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372B38" w14:textId="17196C34" w:rsidR="000F467A" w:rsidRPr="000F534A" w:rsidRDefault="002C32D2" w:rsidP="000F467A">
      <w:pPr>
        <w:pStyle w:val="IETPaperTitle"/>
        <w:jc w:val="both"/>
        <w:rPr>
          <w:rFonts w:ascii="Arial" w:hAnsi="Arial" w:cs="Arial"/>
          <w:sz w:val="24"/>
          <w:szCs w:val="20"/>
        </w:rPr>
      </w:pPr>
      <w:r>
        <w:rPr>
          <w:rFonts w:ascii="Arial" w:hAnsi="Arial" w:cs="Arial"/>
          <w:sz w:val="24"/>
          <w:szCs w:val="20"/>
        </w:rPr>
        <w:fldChar w:fldCharType="begin"/>
      </w:r>
      <w:r>
        <w:rPr>
          <w:rFonts w:ascii="Arial" w:hAnsi="Arial" w:cs="Arial"/>
          <w:sz w:val="24"/>
          <w:szCs w:val="20"/>
        </w:rPr>
        <w:instrText xml:space="preserve"> MACROBUTTON MTEditEquationSection2 </w:instrText>
      </w:r>
      <w:r w:rsidRPr="002C32D2">
        <w:rPr>
          <w:rStyle w:val="MTEquationSection"/>
        </w:rPr>
        <w:instrText>Equation Chapter 1 Section 1</w:instrText>
      </w:r>
      <w:r>
        <w:rPr>
          <w:rFonts w:ascii="Arial" w:hAnsi="Arial" w:cs="Arial"/>
          <w:sz w:val="24"/>
          <w:szCs w:val="20"/>
        </w:rPr>
        <w:fldChar w:fldCharType="begin"/>
      </w:r>
      <w:r>
        <w:rPr>
          <w:rFonts w:ascii="Arial" w:hAnsi="Arial" w:cs="Arial"/>
          <w:sz w:val="24"/>
          <w:szCs w:val="20"/>
        </w:rPr>
        <w:instrText xml:space="preserve"> SEQ MTEqn \r \h \* MERGEFORMAT </w:instrText>
      </w:r>
      <w:r>
        <w:rPr>
          <w:rFonts w:ascii="Arial" w:hAnsi="Arial" w:cs="Arial"/>
          <w:sz w:val="24"/>
          <w:szCs w:val="20"/>
        </w:rPr>
        <w:fldChar w:fldCharType="end"/>
      </w:r>
      <w:r>
        <w:rPr>
          <w:rFonts w:ascii="Arial" w:hAnsi="Arial" w:cs="Arial"/>
          <w:sz w:val="24"/>
          <w:szCs w:val="20"/>
        </w:rPr>
        <w:fldChar w:fldCharType="begin"/>
      </w:r>
      <w:r>
        <w:rPr>
          <w:rFonts w:ascii="Arial" w:hAnsi="Arial" w:cs="Arial"/>
          <w:sz w:val="24"/>
          <w:szCs w:val="20"/>
        </w:rPr>
        <w:instrText xml:space="preserve"> SEQ MTSec \r 1 \h \* MERGEFORMAT </w:instrText>
      </w:r>
      <w:r>
        <w:rPr>
          <w:rFonts w:ascii="Arial" w:hAnsi="Arial" w:cs="Arial"/>
          <w:sz w:val="24"/>
          <w:szCs w:val="20"/>
        </w:rPr>
        <w:fldChar w:fldCharType="end"/>
      </w:r>
      <w:r>
        <w:rPr>
          <w:rFonts w:ascii="Arial" w:hAnsi="Arial" w:cs="Arial"/>
          <w:sz w:val="24"/>
          <w:szCs w:val="20"/>
        </w:rPr>
        <w:fldChar w:fldCharType="begin"/>
      </w:r>
      <w:r>
        <w:rPr>
          <w:rFonts w:ascii="Arial" w:hAnsi="Arial" w:cs="Arial"/>
          <w:sz w:val="24"/>
          <w:szCs w:val="20"/>
        </w:rPr>
        <w:instrText xml:space="preserve"> SEQ MTChap \r 1 \h \* MERGEFORMAT </w:instrText>
      </w:r>
      <w:r>
        <w:rPr>
          <w:rFonts w:ascii="Arial" w:hAnsi="Arial" w:cs="Arial"/>
          <w:sz w:val="24"/>
          <w:szCs w:val="20"/>
        </w:rPr>
        <w:fldChar w:fldCharType="end"/>
      </w:r>
      <w:r>
        <w:rPr>
          <w:rFonts w:ascii="Arial" w:hAnsi="Arial" w:cs="Arial"/>
          <w:sz w:val="24"/>
          <w:szCs w:val="20"/>
        </w:rPr>
        <w:fldChar w:fldCharType="end"/>
      </w:r>
      <w:r w:rsidR="000F467A">
        <w:rPr>
          <w:rFonts w:ascii="Arial" w:hAnsi="Arial" w:cs="Arial"/>
          <w:sz w:val="24"/>
          <w:szCs w:val="20"/>
        </w:rPr>
        <w:t xml:space="preserve">Digital Automation of the 3-Phase Modular PFC Converter under Modified Current Sharing Approach. </w:t>
      </w:r>
    </w:p>
    <w:p w14:paraId="4281E93F" w14:textId="77777777" w:rsidR="000F467A" w:rsidRPr="000F534A" w:rsidRDefault="000F467A" w:rsidP="000F467A">
      <w:pPr>
        <w:pStyle w:val="IETPaperTitle"/>
        <w:jc w:val="both"/>
        <w:rPr>
          <w:sz w:val="20"/>
          <w:szCs w:val="20"/>
        </w:rPr>
      </w:pPr>
    </w:p>
    <w:p w14:paraId="5900C16C" w14:textId="61D8C906" w:rsidR="000F467A" w:rsidRPr="002638C3" w:rsidRDefault="000F467A" w:rsidP="000F467A">
      <w:pPr>
        <w:pStyle w:val="NoSpacing"/>
        <w:rPr>
          <w:rFonts w:ascii="Times New Roman" w:hAnsi="Times New Roman" w:cs="Times New Roman"/>
          <w:b/>
          <w:bCs/>
          <w:i/>
          <w:iCs/>
          <w:sz w:val="20"/>
          <w:szCs w:val="20"/>
          <w:vertAlign w:val="superscript"/>
        </w:rPr>
      </w:pPr>
      <w:r w:rsidRPr="002638C3">
        <w:rPr>
          <w:rFonts w:ascii="Times New Roman" w:hAnsi="Times New Roman" w:cs="Times New Roman"/>
          <w:b/>
          <w:bCs/>
          <w:i/>
          <w:iCs/>
          <w:sz w:val="20"/>
          <w:szCs w:val="20"/>
        </w:rPr>
        <w:t>Dr Y</w:t>
      </w:r>
      <w:r w:rsidRPr="002638C3">
        <w:rPr>
          <w:rFonts w:ascii="Times New Roman" w:hAnsi="Times New Roman" w:cs="Times New Roman"/>
          <w:b/>
          <w:bCs/>
          <w:i/>
          <w:iCs/>
          <w:sz w:val="20"/>
          <w:szCs w:val="20"/>
          <w:vertAlign w:val="superscript"/>
        </w:rPr>
        <w:t xml:space="preserve">1 </w:t>
      </w:r>
      <w:r w:rsidRPr="002638C3">
        <w:rPr>
          <w:rFonts w:ascii="Times New Roman" w:hAnsi="Times New Roman" w:cs="Times New Roman"/>
          <w:b/>
          <w:bCs/>
          <w:i/>
          <w:iCs/>
          <w:sz w:val="20"/>
          <w:szCs w:val="20"/>
        </w:rPr>
        <w:t>and Ja</w:t>
      </w:r>
      <w:r w:rsidR="007564F9">
        <w:rPr>
          <w:rFonts w:ascii="Times New Roman" w:hAnsi="Times New Roman" w:cs="Times New Roman"/>
          <w:b/>
          <w:bCs/>
          <w:i/>
          <w:iCs/>
          <w:sz w:val="20"/>
          <w:szCs w:val="20"/>
        </w:rPr>
        <w:t>y</w:t>
      </w:r>
      <w:r w:rsidRPr="002638C3">
        <w:rPr>
          <w:rFonts w:ascii="Times New Roman" w:hAnsi="Times New Roman" w:cs="Times New Roman"/>
          <w:b/>
          <w:bCs/>
          <w:i/>
          <w:iCs/>
          <w:sz w:val="20"/>
          <w:szCs w:val="20"/>
        </w:rPr>
        <w:t xml:space="preserve"> Hr</w:t>
      </w:r>
      <w:r w:rsidRPr="002638C3">
        <w:rPr>
          <w:rFonts w:ascii="Times New Roman" w:hAnsi="Times New Roman" w:cs="Times New Roman"/>
          <w:b/>
          <w:bCs/>
          <w:i/>
          <w:iCs/>
          <w:sz w:val="20"/>
          <w:szCs w:val="20"/>
          <w:vertAlign w:val="superscript"/>
        </w:rPr>
        <w:t>2</w:t>
      </w:r>
    </w:p>
    <w:p w14:paraId="2A10E02F" w14:textId="7E6C3E82" w:rsidR="008B6A2F" w:rsidRDefault="000F467A" w:rsidP="00106FEA">
      <w:pPr>
        <w:pStyle w:val="IETAbstractText"/>
        <w:jc w:val="both"/>
        <w:rPr>
          <w:sz w:val="20"/>
          <w:szCs w:val="20"/>
        </w:rPr>
      </w:pPr>
      <w:r w:rsidRPr="003B581B">
        <w:rPr>
          <w:sz w:val="20"/>
          <w:szCs w:val="20"/>
        </w:rPr>
        <w:t xml:space="preserve">Abstract: </w:t>
      </w:r>
      <w:r w:rsidR="003B581B" w:rsidRPr="003B581B">
        <w:rPr>
          <w:sz w:val="20"/>
          <w:szCs w:val="20"/>
        </w:rPr>
        <w:t xml:space="preserve">This paper deliberates on the new modular 3-phase topology of the Power Factor Correction converter and employs a proposed method of current share for high voltage gain. The current sharing control method allows for a current sensing circuit capable of manipulating the switch current for the PFC. </w:t>
      </w:r>
      <w:r w:rsidR="00EB6EBA">
        <w:rPr>
          <w:sz w:val="20"/>
          <w:szCs w:val="20"/>
        </w:rPr>
        <w:t xml:space="preserve">The features of the proposed converter topology </w:t>
      </w:r>
      <w:r w:rsidR="00CF0D20">
        <w:rPr>
          <w:sz w:val="20"/>
          <w:szCs w:val="20"/>
        </w:rPr>
        <w:t>allow</w:t>
      </w:r>
      <w:r w:rsidR="00EB6EBA">
        <w:rPr>
          <w:sz w:val="20"/>
          <w:szCs w:val="20"/>
        </w:rPr>
        <w:t xml:space="preserve"> for </w:t>
      </w:r>
      <w:r w:rsidR="00CF0D20">
        <w:rPr>
          <w:sz w:val="20"/>
          <w:szCs w:val="20"/>
        </w:rPr>
        <w:t>good power factor and improved performance. Unlike conventional current control schemes, the proposed current sharing method paves way for low harmonic distortions and unity power factor</w:t>
      </w:r>
      <w:r w:rsidR="00E90CDD">
        <w:rPr>
          <w:sz w:val="20"/>
          <w:szCs w:val="20"/>
        </w:rPr>
        <w:t xml:space="preserve">. This approach has been investigated through simulation and useful combinations and performance of the novel converter. </w:t>
      </w:r>
    </w:p>
    <w:p w14:paraId="19A70447" w14:textId="727F889B" w:rsidR="008B6A2F" w:rsidRDefault="008B6A2F" w:rsidP="008B6A2F">
      <w:pPr>
        <w:pStyle w:val="NoSpacing"/>
        <w:rPr>
          <w:rFonts w:ascii="Times New Roman" w:hAnsi="Times New Roman" w:cs="Times New Roman"/>
          <w:sz w:val="20"/>
          <w:szCs w:val="20"/>
        </w:rPr>
      </w:pPr>
    </w:p>
    <w:p w14:paraId="21A88D9C" w14:textId="280C09A2" w:rsidR="008B6A2F" w:rsidRDefault="008B6A2F" w:rsidP="008B6A2F">
      <w:pPr>
        <w:pStyle w:val="NoSpacing"/>
        <w:rPr>
          <w:rFonts w:ascii="Times New Roman" w:hAnsi="Times New Roman" w:cs="Times New Roman"/>
          <w:sz w:val="20"/>
          <w:szCs w:val="20"/>
        </w:rPr>
      </w:pPr>
      <w:r w:rsidRPr="00106FEA">
        <w:rPr>
          <w:rFonts w:ascii="Times New Roman" w:hAnsi="Times New Roman" w:cs="Times New Roman"/>
          <w:b/>
          <w:bCs/>
          <w:sz w:val="20"/>
          <w:szCs w:val="20"/>
        </w:rPr>
        <w:t>Index Terms</w:t>
      </w:r>
      <w:r>
        <w:rPr>
          <w:rFonts w:ascii="Times New Roman" w:hAnsi="Times New Roman" w:cs="Times New Roman"/>
          <w:sz w:val="20"/>
          <w:szCs w:val="20"/>
        </w:rPr>
        <w:t>-Power Factor Correction, Current Sharing, Low Harmonic Distortions, 3-Phase Modular PFC</w:t>
      </w:r>
    </w:p>
    <w:p w14:paraId="70DA6623" w14:textId="058D4833" w:rsidR="008B6A2F" w:rsidRDefault="008B6A2F" w:rsidP="008B6A2F">
      <w:pPr>
        <w:pStyle w:val="NoSpacing"/>
        <w:rPr>
          <w:rFonts w:ascii="Times New Roman" w:hAnsi="Times New Roman" w:cs="Times New Roman"/>
          <w:sz w:val="20"/>
          <w:szCs w:val="20"/>
        </w:rPr>
      </w:pPr>
    </w:p>
    <w:p w14:paraId="18178D31" w14:textId="637B66C2" w:rsidR="008B6A2F" w:rsidRPr="008B6A2F" w:rsidRDefault="008B6A2F" w:rsidP="008B6A2F">
      <w:pPr>
        <w:pStyle w:val="NoSpacing"/>
        <w:numPr>
          <w:ilvl w:val="0"/>
          <w:numId w:val="1"/>
        </w:numPr>
        <w:rPr>
          <w:rFonts w:ascii="Times New Roman" w:hAnsi="Times New Roman" w:cs="Times New Roman"/>
          <w:b/>
          <w:bCs/>
          <w:sz w:val="20"/>
          <w:szCs w:val="20"/>
        </w:rPr>
      </w:pPr>
      <w:r w:rsidRPr="008B6A2F">
        <w:rPr>
          <w:rFonts w:ascii="Times New Roman" w:hAnsi="Times New Roman" w:cs="Times New Roman"/>
          <w:b/>
          <w:bCs/>
          <w:sz w:val="20"/>
          <w:szCs w:val="20"/>
        </w:rPr>
        <w:t>Introduction</w:t>
      </w:r>
    </w:p>
    <w:p w14:paraId="596AF6DC" w14:textId="0D388AE3" w:rsidR="008B6A2F" w:rsidRDefault="008B6A2F" w:rsidP="00993F8E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With the emergence of power supply applications be it industrial and laboratory uses such as radar systems, renewable energy systems and X-ray Systems, it is essential that three-phase PFC performance goes with the criteria of </w:t>
      </w:r>
      <w:r w:rsidR="006770FE">
        <w:rPr>
          <w:sz w:val="20"/>
          <w:szCs w:val="20"/>
        </w:rPr>
        <w:t>high-power</w:t>
      </w:r>
      <w:r>
        <w:rPr>
          <w:sz w:val="20"/>
          <w:szCs w:val="20"/>
        </w:rPr>
        <w:t xml:space="preserve"> factor, reduction of size, high quality input current and mitigation of total harmonic pollution.</w:t>
      </w:r>
      <w:r w:rsidR="006770FE">
        <w:rPr>
          <w:sz w:val="20"/>
          <w:szCs w:val="20"/>
        </w:rPr>
        <w:t xml:space="preserve"> [1</w:t>
      </w:r>
      <w:r w:rsidR="009B46AA">
        <w:rPr>
          <w:sz w:val="20"/>
          <w:szCs w:val="20"/>
        </w:rPr>
        <w:t>]</w:t>
      </w:r>
      <w:r w:rsidR="006770FE">
        <w:rPr>
          <w:sz w:val="20"/>
          <w:szCs w:val="20"/>
        </w:rPr>
        <w:t>-</w:t>
      </w:r>
      <w:r w:rsidR="009B46AA">
        <w:rPr>
          <w:sz w:val="20"/>
          <w:szCs w:val="20"/>
        </w:rPr>
        <w:t>[</w:t>
      </w:r>
      <w:r w:rsidR="006770FE">
        <w:rPr>
          <w:sz w:val="20"/>
          <w:szCs w:val="20"/>
        </w:rPr>
        <w:t>2]</w:t>
      </w:r>
    </w:p>
    <w:p w14:paraId="1A8DAC8D" w14:textId="296BE0EA" w:rsidR="008D6452" w:rsidRDefault="008D6452" w:rsidP="009B46AA">
      <w:pPr>
        <w:pStyle w:val="NoSpacing"/>
        <w:ind w:firstLine="36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In</w:t>
      </w:r>
      <w:r w:rsidR="00106FEA" w:rsidRPr="00106FEA">
        <w:rPr>
          <w:rFonts w:ascii="Times New Roman" w:hAnsi="Times New Roman" w:cs="Times New Roman"/>
          <w:sz w:val="20"/>
          <w:szCs w:val="20"/>
        </w:rPr>
        <w:t xml:space="preserve"> regards to the features and topology of the converter. It boasts of a high structure of active components that all</w:t>
      </w:r>
      <w:r w:rsidR="00106FEA">
        <w:rPr>
          <w:rFonts w:ascii="Times New Roman" w:hAnsi="Times New Roman" w:cs="Times New Roman"/>
          <w:sz w:val="20"/>
          <w:szCs w:val="20"/>
        </w:rPr>
        <w:t>ows for high voltage gain</w:t>
      </w:r>
      <w:r w:rsidR="003852D2">
        <w:rPr>
          <w:rFonts w:ascii="Times New Roman" w:hAnsi="Times New Roman" w:cs="Times New Roman"/>
          <w:sz w:val="20"/>
          <w:szCs w:val="20"/>
        </w:rPr>
        <w:t xml:space="preserve"> and an efficient current control scheme. According to various </w:t>
      </w:r>
      <w:r w:rsidR="00852E62">
        <w:rPr>
          <w:rFonts w:ascii="Times New Roman" w:hAnsi="Times New Roman" w:cs="Times New Roman"/>
          <w:sz w:val="20"/>
          <w:szCs w:val="20"/>
        </w:rPr>
        <w:t xml:space="preserve">studies and simulation studies, Total-Harmonic Distortions account for 3% of the input current of typical 3-Phase PFC Rectifiers. However, this type of rectifier makes it practically advantageous </w:t>
      </w:r>
      <w:r w:rsidR="00126D86">
        <w:rPr>
          <w:rFonts w:ascii="Times New Roman" w:hAnsi="Times New Roman" w:cs="Times New Roman"/>
          <w:sz w:val="20"/>
          <w:szCs w:val="20"/>
        </w:rPr>
        <w:t xml:space="preserve">since it implements a Total-Power-Factor of more than 99%. </w:t>
      </w:r>
      <w:r w:rsidR="003943FA">
        <w:rPr>
          <w:rFonts w:ascii="Times New Roman" w:hAnsi="Times New Roman" w:cs="Times New Roman"/>
          <w:sz w:val="20"/>
          <w:szCs w:val="20"/>
        </w:rPr>
        <w:t>The diversification of the three-phase PFC converter has been instituted in two forms based on their classifications</w:t>
      </w:r>
      <w:r w:rsidR="00FD6CA5">
        <w:rPr>
          <w:rFonts w:ascii="Times New Roman" w:hAnsi="Times New Roman" w:cs="Times New Roman"/>
          <w:sz w:val="20"/>
          <w:szCs w:val="20"/>
        </w:rPr>
        <w:t>; Modular converters and Single-Stage converters. Under the single stage criteria, the topology makes way for a simple circuitry but tends to be cumbersome and has low voltage stresses in diodes and switch mechanisms. [</w:t>
      </w:r>
      <w:r>
        <w:rPr>
          <w:rFonts w:ascii="Times New Roman" w:hAnsi="Times New Roman" w:cs="Times New Roman"/>
          <w:sz w:val="20"/>
          <w:szCs w:val="20"/>
        </w:rPr>
        <w:t>3</w:t>
      </w:r>
      <w:r w:rsidR="009B46AA">
        <w:rPr>
          <w:rFonts w:ascii="Times New Roman" w:hAnsi="Times New Roman" w:cs="Times New Roman"/>
          <w:sz w:val="20"/>
          <w:szCs w:val="20"/>
        </w:rPr>
        <w:t>]</w:t>
      </w:r>
      <w:r>
        <w:rPr>
          <w:rFonts w:ascii="Times New Roman" w:hAnsi="Times New Roman" w:cs="Times New Roman"/>
          <w:sz w:val="20"/>
          <w:szCs w:val="20"/>
        </w:rPr>
        <w:t>-</w:t>
      </w:r>
      <w:r w:rsidR="009B46AA">
        <w:rPr>
          <w:rFonts w:ascii="Times New Roman" w:hAnsi="Times New Roman" w:cs="Times New Roman"/>
          <w:sz w:val="20"/>
          <w:szCs w:val="20"/>
        </w:rPr>
        <w:t>[</w:t>
      </w:r>
      <w:r>
        <w:rPr>
          <w:rFonts w:ascii="Times New Roman" w:hAnsi="Times New Roman" w:cs="Times New Roman"/>
          <w:sz w:val="20"/>
          <w:szCs w:val="20"/>
        </w:rPr>
        <w:t>4</w:t>
      </w:r>
      <w:r w:rsidR="00FD6CA5">
        <w:rPr>
          <w:rFonts w:ascii="Times New Roman" w:hAnsi="Times New Roman" w:cs="Times New Roman"/>
          <w:sz w:val="20"/>
          <w:szCs w:val="20"/>
        </w:rPr>
        <w:t>]</w:t>
      </w:r>
    </w:p>
    <w:p w14:paraId="2AA0356B" w14:textId="77777777" w:rsidR="008A739A" w:rsidRDefault="008A739A" w:rsidP="009B46AA">
      <w:pPr>
        <w:pStyle w:val="NoSpacing"/>
        <w:ind w:firstLine="360"/>
        <w:jc w:val="both"/>
        <w:rPr>
          <w:rFonts w:ascii="Times New Roman" w:hAnsi="Times New Roman" w:cs="Times New Roman"/>
          <w:sz w:val="20"/>
          <w:szCs w:val="20"/>
        </w:rPr>
      </w:pPr>
    </w:p>
    <w:p w14:paraId="1E073930" w14:textId="072E3987" w:rsidR="008D6452" w:rsidRDefault="008A739A" w:rsidP="008A739A">
      <w:pPr>
        <w:pStyle w:val="NoSpacing"/>
        <w:jc w:val="center"/>
      </w:pPr>
      <w:r>
        <w:object w:dxaOrig="14715" w:dyaOrig="8430" w14:anchorId="7DF2C0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239.75pt" o:ole="">
            <v:imagedata r:id="rId7" o:title=""/>
          </v:shape>
          <o:OLEObject Type="Embed" ProgID="Visio.Drawing.15" ShapeID="_x0000_i1025" DrawAspect="Content" ObjectID="_1712481975" r:id="rId8"/>
        </w:object>
      </w:r>
    </w:p>
    <w:p w14:paraId="79C0CAE6" w14:textId="13619FDA" w:rsidR="008A739A" w:rsidRDefault="008A739A" w:rsidP="008A739A">
      <w:pPr>
        <w:pStyle w:val="NoSpacing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.1. Circuit diagram for the three phase Modular PFC Converter</w:t>
      </w:r>
    </w:p>
    <w:p w14:paraId="20F7DCA9" w14:textId="3BB96850" w:rsidR="008A739A" w:rsidRDefault="008A739A" w:rsidP="008A739A">
      <w:pPr>
        <w:pStyle w:val="NoSpacing"/>
        <w:ind w:firstLine="36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However, the three-phase modular converter though unique in feature has a demerit of unequal supply and reverse current which has been resolved in [5]-[6]. Thereby creating unity power factor solutions for high gain applications.</w:t>
      </w:r>
    </w:p>
    <w:p w14:paraId="63682CA1" w14:textId="77777777" w:rsidR="00E33642" w:rsidRDefault="00E33642" w:rsidP="00E33642">
      <w:pPr>
        <w:pStyle w:val="NoSpacing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is paper has been divided into major sections and not limited to Operation of Proposed three-phase Modular PFC Converter, Control Method and Circuit configurations, Current Sharing method, Design study with its respective mathematical equations and calculations, Simulation study and results. </w:t>
      </w:r>
    </w:p>
    <w:p w14:paraId="1D663FE0" w14:textId="03AF2321" w:rsidR="00E33642" w:rsidRDefault="00E33642" w:rsidP="00E33642">
      <w:pPr>
        <w:pStyle w:val="NoSpacing"/>
        <w:ind w:left="288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he paper delves into digitalized approach for a current sharing method for the proposed converter leading to a</w:t>
      </w:r>
    </w:p>
    <w:p w14:paraId="17FBA914" w14:textId="31480ED1" w:rsidR="00E33642" w:rsidRDefault="00E33642" w:rsidP="00E33642">
      <w:pPr>
        <w:pStyle w:val="NoSpacing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favorable dynamic response, prototypes are developed and analyzed and experimental results verified.</w:t>
      </w:r>
    </w:p>
    <w:p w14:paraId="346D3F38" w14:textId="5E1F1245" w:rsidR="00E33642" w:rsidRDefault="00E33642" w:rsidP="00E33642">
      <w:pPr>
        <w:pStyle w:val="NoSpacing"/>
        <w:jc w:val="both"/>
        <w:rPr>
          <w:rFonts w:ascii="Times New Roman" w:hAnsi="Times New Roman" w:cs="Times New Roman"/>
          <w:sz w:val="20"/>
          <w:szCs w:val="20"/>
        </w:rPr>
      </w:pPr>
    </w:p>
    <w:p w14:paraId="690CD37B" w14:textId="5A10D9CC" w:rsidR="00E33642" w:rsidRPr="006F34B2" w:rsidRDefault="005E27C2" w:rsidP="005E27C2">
      <w:pPr>
        <w:pStyle w:val="NoSpacing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6F34B2">
        <w:rPr>
          <w:rFonts w:ascii="Times New Roman" w:hAnsi="Times New Roman" w:cs="Times New Roman"/>
          <w:b/>
          <w:bCs/>
          <w:sz w:val="20"/>
          <w:szCs w:val="20"/>
        </w:rPr>
        <w:t xml:space="preserve">Operation of Proposed Three-Phase Modular PFC Converter </w:t>
      </w:r>
      <w:r w:rsidR="005A4C8E">
        <w:rPr>
          <w:rFonts w:ascii="Times New Roman" w:hAnsi="Times New Roman" w:cs="Times New Roman"/>
          <w:b/>
          <w:bCs/>
          <w:sz w:val="20"/>
          <w:szCs w:val="20"/>
        </w:rPr>
        <w:t>(System Configuration)</w:t>
      </w:r>
    </w:p>
    <w:p w14:paraId="233E1D54" w14:textId="3AE0A4D2" w:rsidR="008A739A" w:rsidRDefault="00993F8E" w:rsidP="006F34B2">
      <w:pPr>
        <w:pStyle w:val="NoSpacing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In order for all components of the proposed converter to function properly they operate at voltage stress equal to half of the output voltage. As enunciated earlier</w:t>
      </w:r>
      <w:r w:rsidR="002C32D2">
        <w:rPr>
          <w:rFonts w:ascii="Times New Roman" w:hAnsi="Times New Roman" w:cs="Times New Roman"/>
          <w:sz w:val="20"/>
          <w:szCs w:val="20"/>
        </w:rPr>
        <w:t>, the topology initiates for high voltage gain as compared with conventional PF converters. Thus, we have the following in relation to converter operation;</w:t>
      </w:r>
    </w:p>
    <w:p w14:paraId="53E1AF56" w14:textId="5566FF3F" w:rsidR="002C32D2" w:rsidRPr="002C32D2" w:rsidRDefault="002C32D2" w:rsidP="002C32D2">
      <w:pPr>
        <w:pStyle w:val="NoSpacing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aking into account the input voltages:</w:t>
      </w:r>
    </w:p>
    <w:p w14:paraId="4F75B777" w14:textId="5665A32A" w:rsidR="002C32D2" w:rsidRDefault="002C32D2" w:rsidP="002C32D2">
      <w:pPr>
        <w:pStyle w:val="MTDisplayEquation"/>
      </w:pPr>
      <w:r>
        <w:tab/>
      </w:r>
      <w:r w:rsidRPr="002C32D2">
        <w:rPr>
          <w:position w:val="-56"/>
        </w:rPr>
        <w:object w:dxaOrig="2120" w:dyaOrig="1219" w14:anchorId="4DBF883E">
          <v:shape id="_x0000_i1026" type="#_x0000_t75" style="width:105.95pt;height:60.45pt" o:ole="">
            <v:imagedata r:id="rId9" o:title=""/>
          </v:shape>
          <o:OLEObject Type="Embed" ProgID="Equation.DSMT4" ShapeID="_x0000_i1026" DrawAspect="Content" ObjectID="_1712481976" r:id="rId1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5A4C8E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5A4C8E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14:paraId="549FB903" w14:textId="590ED76B" w:rsidR="002C32D2" w:rsidRDefault="002C32D2" w:rsidP="006F34B2">
      <w:pPr>
        <w:pStyle w:val="NoSpacing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hase currents gives us</w:t>
      </w:r>
    </w:p>
    <w:p w14:paraId="296B10AB" w14:textId="0C1217E7" w:rsidR="002C32D2" w:rsidRDefault="002C32D2" w:rsidP="002C32D2">
      <w:pPr>
        <w:pStyle w:val="MTDisplayEquation"/>
      </w:pPr>
      <w:r>
        <w:tab/>
      </w:r>
      <w:r w:rsidRPr="002C32D2">
        <w:rPr>
          <w:position w:val="-56"/>
        </w:rPr>
        <w:object w:dxaOrig="1980" w:dyaOrig="1219" w14:anchorId="0E125E10">
          <v:shape id="_x0000_i1027" type="#_x0000_t75" style="width:99.15pt;height:60.45pt" o:ole="">
            <v:imagedata r:id="rId11" o:title=""/>
          </v:shape>
          <o:OLEObject Type="Embed" ProgID="Equation.DSMT4" ShapeID="_x0000_i1027" DrawAspect="Content" ObjectID="_1712481977" r:id="rId1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5A4C8E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5A4C8E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14:paraId="6A546C22" w14:textId="677AFD4B" w:rsidR="005A4C8E" w:rsidRDefault="005A4C8E" w:rsidP="006F34B2">
      <w:pPr>
        <w:pStyle w:val="NoSpacing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hen switching mechanism goes off the storage and release elements capacitor and inductor (1.3) produce the gain for this system. Also provided the system is lossless the gain, G will be (1.4)</w:t>
      </w:r>
    </w:p>
    <w:p w14:paraId="575E2E22" w14:textId="54F758E1" w:rsidR="002B2CA1" w:rsidRDefault="005A4C8E" w:rsidP="002B2CA1">
      <w:pPr>
        <w:pStyle w:val="MTDisplayEquation"/>
      </w:pPr>
      <w:r>
        <w:tab/>
      </w:r>
      <w:r w:rsidRPr="005A4C8E">
        <w:rPr>
          <w:position w:val="-24"/>
        </w:rPr>
        <w:object w:dxaOrig="1380" w:dyaOrig="620" w14:anchorId="40DEC6F3">
          <v:shape id="_x0000_i1028" type="#_x0000_t75" style="width:69.3pt;height:30.55pt" o:ole="">
            <v:imagedata r:id="rId13" o:title=""/>
          </v:shape>
          <o:OLEObject Type="Embed" ProgID="Equation.DSMT4" ShapeID="_x0000_i1028" DrawAspect="Content" ObjectID="_1712481978" r:id="rId1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14:paraId="132A951F" w14:textId="6A0B879B" w:rsidR="005A4C8E" w:rsidRDefault="005A4C8E" w:rsidP="005A4C8E">
      <w:pPr>
        <w:pStyle w:val="MTDisplayEquation"/>
      </w:pPr>
      <w:r>
        <w:tab/>
      </w:r>
      <w:r w:rsidRPr="005A4C8E">
        <w:rPr>
          <w:position w:val="-30"/>
        </w:rPr>
        <w:object w:dxaOrig="1740" w:dyaOrig="680" w14:anchorId="66E7DD80">
          <v:shape id="_x0000_i1029" type="#_x0000_t75" style="width:86.95pt;height:33.95pt" o:ole="">
            <v:imagedata r:id="rId15" o:title=""/>
          </v:shape>
          <o:OLEObject Type="Embed" ProgID="Equation.DSMT4" ShapeID="_x0000_i1029" DrawAspect="Content" ObjectID="_1712481979" r:id="rId1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14:paraId="2C85C51D" w14:textId="567CFD6C" w:rsidR="002C32D2" w:rsidRDefault="005A4C8E" w:rsidP="006F34B2">
      <w:pPr>
        <w:pStyle w:val="NoSpacing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here D</w:t>
      </w:r>
      <w:r>
        <w:rPr>
          <w:rFonts w:ascii="Times New Roman" w:hAnsi="Times New Roman" w:cs="Times New Roman"/>
          <w:sz w:val="20"/>
          <w:szCs w:val="20"/>
          <w:vertAlign w:val="subscript"/>
        </w:rPr>
        <w:t>k</w:t>
      </w:r>
      <w:r>
        <w:rPr>
          <w:rFonts w:ascii="Times New Roman" w:hAnsi="Times New Roman" w:cs="Times New Roman"/>
          <w:sz w:val="20"/>
          <w:szCs w:val="20"/>
        </w:rPr>
        <w:t xml:space="preserve"> is the duty ratio of each phase</w:t>
      </w:r>
      <w:r w:rsidR="00A4093E">
        <w:rPr>
          <w:rFonts w:ascii="Times New Roman" w:hAnsi="Times New Roman" w:cs="Times New Roman"/>
          <w:sz w:val="20"/>
          <w:szCs w:val="20"/>
        </w:rPr>
        <w:t>, V</w:t>
      </w:r>
      <w:r w:rsidR="00A4093E">
        <w:rPr>
          <w:rFonts w:ascii="Times New Roman" w:hAnsi="Times New Roman" w:cs="Times New Roman"/>
          <w:sz w:val="20"/>
          <w:szCs w:val="20"/>
          <w:vertAlign w:val="subscript"/>
        </w:rPr>
        <w:t xml:space="preserve">k  </w:t>
      </w:r>
      <w:r w:rsidR="00A4093E">
        <w:rPr>
          <w:rFonts w:ascii="Times New Roman" w:hAnsi="Times New Roman" w:cs="Times New Roman"/>
          <w:sz w:val="20"/>
          <w:szCs w:val="20"/>
        </w:rPr>
        <w:t>is the voltage stress from the diodes of each leg.</w:t>
      </w:r>
    </w:p>
    <w:p w14:paraId="1412FDFD" w14:textId="77777777" w:rsidR="00A072DD" w:rsidRDefault="00A072DD" w:rsidP="006F34B2">
      <w:pPr>
        <w:pStyle w:val="NoSpacing"/>
        <w:rPr>
          <w:rFonts w:ascii="Times New Roman" w:hAnsi="Times New Roman" w:cs="Times New Roman"/>
          <w:sz w:val="20"/>
          <w:szCs w:val="20"/>
        </w:rPr>
      </w:pPr>
    </w:p>
    <w:p w14:paraId="5999963E" w14:textId="20B4BFA7" w:rsidR="001709BD" w:rsidRDefault="00A072DD" w:rsidP="00A072DD">
      <w:pPr>
        <w:pStyle w:val="NoSpacing"/>
        <w:jc w:val="center"/>
        <w:rPr>
          <w:rFonts w:ascii="Times New Roman" w:hAnsi="Times New Roman" w:cs="Times New Roman"/>
          <w:sz w:val="20"/>
          <w:szCs w:val="20"/>
        </w:rPr>
      </w:pPr>
      <w:r>
        <w:object w:dxaOrig="18271" w:dyaOrig="9540" w14:anchorId="6E45F78E">
          <v:shape id="_x0000_i1030" type="#_x0000_t75" style="width:423.15pt;height:220.1pt" o:ole="">
            <v:imagedata r:id="rId17" o:title=""/>
          </v:shape>
          <o:OLEObject Type="Embed" ProgID="Visio.Drawing.15" ShapeID="_x0000_i1030" DrawAspect="Content" ObjectID="_1712481980" r:id="rId18"/>
        </w:object>
      </w:r>
    </w:p>
    <w:p w14:paraId="67FB2084" w14:textId="1BEF41BB" w:rsidR="00A072DD" w:rsidRDefault="00A072DD" w:rsidP="00A072DD">
      <w:pPr>
        <w:pStyle w:val="NoSpacing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g.2. Digitally controlled Operation of the proposed three phase Modular PFC Converter</w:t>
      </w:r>
    </w:p>
    <w:p w14:paraId="44B95523" w14:textId="532BC3A2" w:rsidR="00A072DD" w:rsidRDefault="00CB7FBC" w:rsidP="00151D77">
      <w:pPr>
        <w:pStyle w:val="NoSpacing"/>
        <w:numPr>
          <w:ilvl w:val="0"/>
          <w:numId w:val="1"/>
        </w:numPr>
        <w:rPr>
          <w:rFonts w:ascii="Times New Roman" w:hAnsi="Times New Roman" w:cs="Times New Roman"/>
          <w:b/>
          <w:bCs/>
          <w:sz w:val="20"/>
          <w:szCs w:val="20"/>
        </w:rPr>
      </w:pPr>
      <w:r w:rsidRPr="00FC3B3A">
        <w:rPr>
          <w:rFonts w:ascii="Times New Roman" w:hAnsi="Times New Roman" w:cs="Times New Roman"/>
          <w:b/>
          <w:bCs/>
          <w:sz w:val="20"/>
          <w:szCs w:val="20"/>
        </w:rPr>
        <w:t xml:space="preserve">Digital </w:t>
      </w:r>
      <w:r w:rsidR="00151D77" w:rsidRPr="00FC3B3A">
        <w:rPr>
          <w:rFonts w:ascii="Times New Roman" w:hAnsi="Times New Roman" w:cs="Times New Roman"/>
          <w:b/>
          <w:bCs/>
          <w:sz w:val="20"/>
          <w:szCs w:val="20"/>
        </w:rPr>
        <w:t>Control Meth</w:t>
      </w:r>
      <w:r w:rsidR="008E24C0" w:rsidRPr="00FC3B3A">
        <w:rPr>
          <w:rFonts w:ascii="Times New Roman" w:hAnsi="Times New Roman" w:cs="Times New Roman"/>
          <w:b/>
          <w:bCs/>
          <w:sz w:val="20"/>
          <w:szCs w:val="20"/>
        </w:rPr>
        <w:t xml:space="preserve">od </w:t>
      </w:r>
      <w:r w:rsidR="00FC3B3A" w:rsidRPr="00FC3B3A">
        <w:rPr>
          <w:rFonts w:ascii="Times New Roman" w:hAnsi="Times New Roman" w:cs="Times New Roman"/>
          <w:b/>
          <w:bCs/>
          <w:sz w:val="20"/>
          <w:szCs w:val="20"/>
        </w:rPr>
        <w:t>and</w:t>
      </w:r>
      <w:r w:rsidRPr="00FC3B3A">
        <w:rPr>
          <w:rFonts w:ascii="Times New Roman" w:hAnsi="Times New Roman" w:cs="Times New Roman"/>
          <w:b/>
          <w:bCs/>
          <w:sz w:val="20"/>
          <w:szCs w:val="20"/>
        </w:rPr>
        <w:t xml:space="preserve"> Circuit Considerations</w:t>
      </w:r>
    </w:p>
    <w:p w14:paraId="50FCF5BE" w14:textId="50F13AF1" w:rsidR="00FC3B3A" w:rsidRPr="00FC3B3A" w:rsidRDefault="00FC3B3A" w:rsidP="00FC3B3A">
      <w:pPr>
        <w:pStyle w:val="NoSpacing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 sharing method evaluated in this section indulges various methods of power sharing of which the spectrum of the input line currents </w:t>
      </w:r>
      <w:r w:rsidR="00432DD4">
        <w:rPr>
          <w:rFonts w:ascii="Times New Roman" w:hAnsi="Times New Roman" w:cs="Times New Roman"/>
          <w:sz w:val="20"/>
          <w:szCs w:val="20"/>
        </w:rPr>
        <w:t>draws</w:t>
      </w:r>
      <w:r>
        <w:rPr>
          <w:rFonts w:ascii="Times New Roman" w:hAnsi="Times New Roman" w:cs="Times New Roman"/>
          <w:sz w:val="20"/>
          <w:szCs w:val="20"/>
        </w:rPr>
        <w:t xml:space="preserve"> high quality waveforms, reducing the Total Harmonic Distortion, THD to a minimal. </w:t>
      </w:r>
      <w:r w:rsidR="00A35B46">
        <w:rPr>
          <w:rFonts w:ascii="Times New Roman" w:hAnsi="Times New Roman" w:cs="Times New Roman"/>
          <w:sz w:val="20"/>
          <w:szCs w:val="20"/>
        </w:rPr>
        <w:t>d</w:t>
      </w:r>
    </w:p>
    <w:p w14:paraId="60A52F74" w14:textId="669C9B58" w:rsidR="001709BD" w:rsidRPr="00A4093E" w:rsidRDefault="001709BD" w:rsidP="006F34B2">
      <w:pPr>
        <w:pStyle w:val="NoSpacing"/>
        <w:rPr>
          <w:rFonts w:ascii="Times New Roman" w:hAnsi="Times New Roman" w:cs="Times New Roman"/>
          <w:sz w:val="20"/>
          <w:szCs w:val="20"/>
          <w:vertAlign w:val="subscript"/>
        </w:rPr>
      </w:pPr>
    </w:p>
    <w:sectPr w:rsidR="001709BD" w:rsidRPr="00A4093E">
      <w:footerReference w:type="defaul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9148A5" w14:textId="77777777" w:rsidR="00EE4B3A" w:rsidRDefault="00EE4B3A">
      <w:r>
        <w:separator/>
      </w:r>
    </w:p>
  </w:endnote>
  <w:endnote w:type="continuationSeparator" w:id="0">
    <w:p w14:paraId="6C893191" w14:textId="77777777" w:rsidR="00EE4B3A" w:rsidRDefault="00EE4B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E12B34" w14:textId="77777777" w:rsidR="002D1BD9" w:rsidRDefault="00126D86" w:rsidP="002D1BD9">
    <w:pPr>
      <w:pStyle w:val="Footer"/>
      <w:jc w:val="right"/>
      <w:rPr>
        <w:noProof/>
        <w:sz w:val="20"/>
      </w:rPr>
    </w:pPr>
    <w:r w:rsidRPr="00441DB7">
      <w:rPr>
        <w:sz w:val="20"/>
      </w:rPr>
      <w:fldChar w:fldCharType="begin"/>
    </w:r>
    <w:r w:rsidRPr="00441DB7">
      <w:rPr>
        <w:sz w:val="20"/>
      </w:rPr>
      <w:instrText xml:space="preserve"> PAGE   \* MERGEFORMAT </w:instrText>
    </w:r>
    <w:r w:rsidRPr="00441DB7">
      <w:rPr>
        <w:sz w:val="20"/>
      </w:rPr>
      <w:fldChar w:fldCharType="separate"/>
    </w:r>
    <w:r>
      <w:rPr>
        <w:noProof/>
        <w:sz w:val="20"/>
      </w:rPr>
      <w:t>1</w:t>
    </w:r>
    <w:r w:rsidRPr="00441DB7">
      <w:rPr>
        <w:noProof/>
        <w:sz w:val="20"/>
      </w:rPr>
      <w:fldChar w:fldCharType="end"/>
    </w:r>
  </w:p>
  <w:p w14:paraId="57433AF6" w14:textId="77777777" w:rsidR="002D1BD9" w:rsidRDefault="002D1BD9" w:rsidP="002D1BD9">
    <w:pPr>
      <w:pStyle w:val="Footer"/>
      <w:jc w:val="right"/>
      <w:rPr>
        <w:noProof/>
        <w:sz w:val="20"/>
      </w:rPr>
    </w:pPr>
  </w:p>
  <w:p w14:paraId="4939DDBC" w14:textId="77777777" w:rsidR="002D1BD9" w:rsidRDefault="002D1BD9" w:rsidP="002D1BD9">
    <w:pPr>
      <w:pStyle w:val="Footer"/>
      <w:jc w:val="right"/>
      <w:rPr>
        <w:noProof/>
        <w:sz w:val="20"/>
      </w:rPr>
    </w:pPr>
  </w:p>
  <w:p w14:paraId="4BFC647D" w14:textId="77777777" w:rsidR="002D1BD9" w:rsidRDefault="002D1BD9" w:rsidP="002D1BD9">
    <w:pPr>
      <w:pStyle w:val="Footer"/>
      <w:jc w:val="right"/>
      <w:rPr>
        <w:noProof/>
        <w:sz w:val="20"/>
      </w:rPr>
    </w:pPr>
  </w:p>
  <w:p w14:paraId="2CA7FE88" w14:textId="77777777" w:rsidR="002D1BD9" w:rsidRDefault="002D1BD9" w:rsidP="002D1BD9">
    <w:pPr>
      <w:pStyle w:val="Footer"/>
      <w:jc w:val="right"/>
      <w:rPr>
        <w:noProof/>
        <w:sz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C601E9" w14:textId="77777777" w:rsidR="00EE4B3A" w:rsidRDefault="00EE4B3A">
      <w:r>
        <w:separator/>
      </w:r>
    </w:p>
  </w:footnote>
  <w:footnote w:type="continuationSeparator" w:id="0">
    <w:p w14:paraId="016C9EC1" w14:textId="77777777" w:rsidR="00EE4B3A" w:rsidRDefault="00EE4B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51908EB"/>
    <w:multiLevelType w:val="hybridMultilevel"/>
    <w:tmpl w:val="535A0D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467A"/>
    <w:rsid w:val="00000E11"/>
    <w:rsid w:val="00002019"/>
    <w:rsid w:val="00002A66"/>
    <w:rsid w:val="00003306"/>
    <w:rsid w:val="000040CB"/>
    <w:rsid w:val="00004128"/>
    <w:rsid w:val="0000526F"/>
    <w:rsid w:val="00005419"/>
    <w:rsid w:val="000054BE"/>
    <w:rsid w:val="00005ABD"/>
    <w:rsid w:val="00010105"/>
    <w:rsid w:val="0001138C"/>
    <w:rsid w:val="00011922"/>
    <w:rsid w:val="00011CE7"/>
    <w:rsid w:val="00012C6A"/>
    <w:rsid w:val="00012CC4"/>
    <w:rsid w:val="00012F60"/>
    <w:rsid w:val="000132B3"/>
    <w:rsid w:val="00013A53"/>
    <w:rsid w:val="000160CF"/>
    <w:rsid w:val="0001626B"/>
    <w:rsid w:val="00016723"/>
    <w:rsid w:val="00017608"/>
    <w:rsid w:val="000177B3"/>
    <w:rsid w:val="00017B78"/>
    <w:rsid w:val="0002063F"/>
    <w:rsid w:val="000206C1"/>
    <w:rsid w:val="000208FE"/>
    <w:rsid w:val="000209C3"/>
    <w:rsid w:val="00020C0B"/>
    <w:rsid w:val="0002294F"/>
    <w:rsid w:val="000240CF"/>
    <w:rsid w:val="00024704"/>
    <w:rsid w:val="00024B37"/>
    <w:rsid w:val="00024CE3"/>
    <w:rsid w:val="00024D39"/>
    <w:rsid w:val="00024EC5"/>
    <w:rsid w:val="00025D25"/>
    <w:rsid w:val="00025EED"/>
    <w:rsid w:val="00026026"/>
    <w:rsid w:val="0002637F"/>
    <w:rsid w:val="00026942"/>
    <w:rsid w:val="000276AB"/>
    <w:rsid w:val="00027B44"/>
    <w:rsid w:val="00030951"/>
    <w:rsid w:val="00030CD5"/>
    <w:rsid w:val="00031569"/>
    <w:rsid w:val="000323B3"/>
    <w:rsid w:val="00032BE6"/>
    <w:rsid w:val="00032D08"/>
    <w:rsid w:val="00033449"/>
    <w:rsid w:val="0003356F"/>
    <w:rsid w:val="00033BD6"/>
    <w:rsid w:val="000342B6"/>
    <w:rsid w:val="00034A39"/>
    <w:rsid w:val="000356A9"/>
    <w:rsid w:val="00035906"/>
    <w:rsid w:val="00035BEA"/>
    <w:rsid w:val="00037920"/>
    <w:rsid w:val="0004073E"/>
    <w:rsid w:val="00041FF9"/>
    <w:rsid w:val="0004209A"/>
    <w:rsid w:val="0004225A"/>
    <w:rsid w:val="00042949"/>
    <w:rsid w:val="00043225"/>
    <w:rsid w:val="00043920"/>
    <w:rsid w:val="00043C75"/>
    <w:rsid w:val="00043C78"/>
    <w:rsid w:val="0004423A"/>
    <w:rsid w:val="000442B7"/>
    <w:rsid w:val="00044C6F"/>
    <w:rsid w:val="000454C6"/>
    <w:rsid w:val="000455B3"/>
    <w:rsid w:val="00045AD9"/>
    <w:rsid w:val="00045C5E"/>
    <w:rsid w:val="00045DD6"/>
    <w:rsid w:val="00046624"/>
    <w:rsid w:val="00046732"/>
    <w:rsid w:val="00046E2A"/>
    <w:rsid w:val="00047DE0"/>
    <w:rsid w:val="0005030E"/>
    <w:rsid w:val="00050385"/>
    <w:rsid w:val="00050B73"/>
    <w:rsid w:val="00053939"/>
    <w:rsid w:val="00053FE2"/>
    <w:rsid w:val="00054ABB"/>
    <w:rsid w:val="00054E8D"/>
    <w:rsid w:val="000569B5"/>
    <w:rsid w:val="00057565"/>
    <w:rsid w:val="00060AD4"/>
    <w:rsid w:val="00060C19"/>
    <w:rsid w:val="00061863"/>
    <w:rsid w:val="00061EA2"/>
    <w:rsid w:val="000627B1"/>
    <w:rsid w:val="000627ED"/>
    <w:rsid w:val="000628ED"/>
    <w:rsid w:val="00062E87"/>
    <w:rsid w:val="000630C6"/>
    <w:rsid w:val="00064420"/>
    <w:rsid w:val="0006487D"/>
    <w:rsid w:val="00064AF0"/>
    <w:rsid w:val="00066BD1"/>
    <w:rsid w:val="00067325"/>
    <w:rsid w:val="00067863"/>
    <w:rsid w:val="00067A78"/>
    <w:rsid w:val="00067B8A"/>
    <w:rsid w:val="00070F27"/>
    <w:rsid w:val="000725BF"/>
    <w:rsid w:val="00072885"/>
    <w:rsid w:val="000728DB"/>
    <w:rsid w:val="00072A85"/>
    <w:rsid w:val="00072D1D"/>
    <w:rsid w:val="00073B0C"/>
    <w:rsid w:val="000745CD"/>
    <w:rsid w:val="00074A61"/>
    <w:rsid w:val="00075418"/>
    <w:rsid w:val="00075852"/>
    <w:rsid w:val="0007672D"/>
    <w:rsid w:val="00076B51"/>
    <w:rsid w:val="0007798B"/>
    <w:rsid w:val="00080093"/>
    <w:rsid w:val="000801B6"/>
    <w:rsid w:val="000808E3"/>
    <w:rsid w:val="0008099B"/>
    <w:rsid w:val="00080AE7"/>
    <w:rsid w:val="00080E64"/>
    <w:rsid w:val="000813C4"/>
    <w:rsid w:val="00081A31"/>
    <w:rsid w:val="00081B23"/>
    <w:rsid w:val="00081B32"/>
    <w:rsid w:val="00081DA4"/>
    <w:rsid w:val="00081EA0"/>
    <w:rsid w:val="00082E8A"/>
    <w:rsid w:val="00083940"/>
    <w:rsid w:val="00083BD2"/>
    <w:rsid w:val="00083C21"/>
    <w:rsid w:val="00084936"/>
    <w:rsid w:val="000849E8"/>
    <w:rsid w:val="00084B92"/>
    <w:rsid w:val="00085276"/>
    <w:rsid w:val="00085BA4"/>
    <w:rsid w:val="00085D21"/>
    <w:rsid w:val="00085D7F"/>
    <w:rsid w:val="00086B12"/>
    <w:rsid w:val="00086C95"/>
    <w:rsid w:val="00087624"/>
    <w:rsid w:val="000903D0"/>
    <w:rsid w:val="00091371"/>
    <w:rsid w:val="000921C8"/>
    <w:rsid w:val="000935AE"/>
    <w:rsid w:val="00094365"/>
    <w:rsid w:val="000949AA"/>
    <w:rsid w:val="00094BF6"/>
    <w:rsid w:val="00094D87"/>
    <w:rsid w:val="000A0F27"/>
    <w:rsid w:val="000A1A17"/>
    <w:rsid w:val="000A1A46"/>
    <w:rsid w:val="000A1A9A"/>
    <w:rsid w:val="000A230D"/>
    <w:rsid w:val="000A2841"/>
    <w:rsid w:val="000A2D1A"/>
    <w:rsid w:val="000A31E4"/>
    <w:rsid w:val="000A40AE"/>
    <w:rsid w:val="000A4833"/>
    <w:rsid w:val="000A4DF4"/>
    <w:rsid w:val="000A5C53"/>
    <w:rsid w:val="000A5D98"/>
    <w:rsid w:val="000A605D"/>
    <w:rsid w:val="000A621D"/>
    <w:rsid w:val="000A6979"/>
    <w:rsid w:val="000A7919"/>
    <w:rsid w:val="000A7B84"/>
    <w:rsid w:val="000A7BDE"/>
    <w:rsid w:val="000A7DEA"/>
    <w:rsid w:val="000B015A"/>
    <w:rsid w:val="000B0438"/>
    <w:rsid w:val="000B11E5"/>
    <w:rsid w:val="000B1843"/>
    <w:rsid w:val="000B2341"/>
    <w:rsid w:val="000B2A21"/>
    <w:rsid w:val="000B34F8"/>
    <w:rsid w:val="000B450F"/>
    <w:rsid w:val="000B506F"/>
    <w:rsid w:val="000B663E"/>
    <w:rsid w:val="000B70E9"/>
    <w:rsid w:val="000B7111"/>
    <w:rsid w:val="000C0049"/>
    <w:rsid w:val="000C0277"/>
    <w:rsid w:val="000C0314"/>
    <w:rsid w:val="000C1A1D"/>
    <w:rsid w:val="000C1D79"/>
    <w:rsid w:val="000C2E2C"/>
    <w:rsid w:val="000C4396"/>
    <w:rsid w:val="000C4F1E"/>
    <w:rsid w:val="000C4F92"/>
    <w:rsid w:val="000C5421"/>
    <w:rsid w:val="000C5E78"/>
    <w:rsid w:val="000C6763"/>
    <w:rsid w:val="000C77A5"/>
    <w:rsid w:val="000C7C78"/>
    <w:rsid w:val="000D0938"/>
    <w:rsid w:val="000D1360"/>
    <w:rsid w:val="000D1534"/>
    <w:rsid w:val="000D352B"/>
    <w:rsid w:val="000D3F7D"/>
    <w:rsid w:val="000D49C2"/>
    <w:rsid w:val="000D5968"/>
    <w:rsid w:val="000D5F12"/>
    <w:rsid w:val="000D61F3"/>
    <w:rsid w:val="000D7163"/>
    <w:rsid w:val="000D7B30"/>
    <w:rsid w:val="000E08BC"/>
    <w:rsid w:val="000E1047"/>
    <w:rsid w:val="000E142E"/>
    <w:rsid w:val="000E1F69"/>
    <w:rsid w:val="000E2893"/>
    <w:rsid w:val="000E3C80"/>
    <w:rsid w:val="000E4753"/>
    <w:rsid w:val="000E4B45"/>
    <w:rsid w:val="000E4D4A"/>
    <w:rsid w:val="000E5207"/>
    <w:rsid w:val="000E52D4"/>
    <w:rsid w:val="000E57B7"/>
    <w:rsid w:val="000E6778"/>
    <w:rsid w:val="000E726F"/>
    <w:rsid w:val="000E7835"/>
    <w:rsid w:val="000E7E16"/>
    <w:rsid w:val="000F0E75"/>
    <w:rsid w:val="000F1C7C"/>
    <w:rsid w:val="000F2887"/>
    <w:rsid w:val="000F3216"/>
    <w:rsid w:val="000F3CB4"/>
    <w:rsid w:val="000F467A"/>
    <w:rsid w:val="000F591A"/>
    <w:rsid w:val="000F7D50"/>
    <w:rsid w:val="00100B55"/>
    <w:rsid w:val="00100C8A"/>
    <w:rsid w:val="00100E1D"/>
    <w:rsid w:val="001015B9"/>
    <w:rsid w:val="001028DF"/>
    <w:rsid w:val="00102F88"/>
    <w:rsid w:val="00102FCF"/>
    <w:rsid w:val="00104464"/>
    <w:rsid w:val="0010647C"/>
    <w:rsid w:val="001067B5"/>
    <w:rsid w:val="00106FEA"/>
    <w:rsid w:val="00107688"/>
    <w:rsid w:val="0011032C"/>
    <w:rsid w:val="0011202A"/>
    <w:rsid w:val="00113019"/>
    <w:rsid w:val="00113413"/>
    <w:rsid w:val="0011415A"/>
    <w:rsid w:val="0011458D"/>
    <w:rsid w:val="00114A73"/>
    <w:rsid w:val="00114DAB"/>
    <w:rsid w:val="00115563"/>
    <w:rsid w:val="00115E5E"/>
    <w:rsid w:val="001161C3"/>
    <w:rsid w:val="001163B4"/>
    <w:rsid w:val="0012074C"/>
    <w:rsid w:val="00121D2F"/>
    <w:rsid w:val="00121F1C"/>
    <w:rsid w:val="00122710"/>
    <w:rsid w:val="001228A9"/>
    <w:rsid w:val="00123276"/>
    <w:rsid w:val="001235EA"/>
    <w:rsid w:val="001243D2"/>
    <w:rsid w:val="00124A32"/>
    <w:rsid w:val="00124AA6"/>
    <w:rsid w:val="001251B6"/>
    <w:rsid w:val="00125B58"/>
    <w:rsid w:val="00126A31"/>
    <w:rsid w:val="00126D86"/>
    <w:rsid w:val="001302D2"/>
    <w:rsid w:val="0013047B"/>
    <w:rsid w:val="001307E6"/>
    <w:rsid w:val="00131A68"/>
    <w:rsid w:val="00131DE3"/>
    <w:rsid w:val="001324C7"/>
    <w:rsid w:val="00132B4A"/>
    <w:rsid w:val="00132CD6"/>
    <w:rsid w:val="00133173"/>
    <w:rsid w:val="001335D9"/>
    <w:rsid w:val="00133863"/>
    <w:rsid w:val="00136114"/>
    <w:rsid w:val="001372F8"/>
    <w:rsid w:val="00140327"/>
    <w:rsid w:val="00141FDE"/>
    <w:rsid w:val="00142F14"/>
    <w:rsid w:val="00143586"/>
    <w:rsid w:val="00143783"/>
    <w:rsid w:val="001439AF"/>
    <w:rsid w:val="00143C0D"/>
    <w:rsid w:val="00144484"/>
    <w:rsid w:val="0014556F"/>
    <w:rsid w:val="001458CC"/>
    <w:rsid w:val="00147C1F"/>
    <w:rsid w:val="0015095B"/>
    <w:rsid w:val="00150A32"/>
    <w:rsid w:val="00150BB3"/>
    <w:rsid w:val="00150C02"/>
    <w:rsid w:val="0015115F"/>
    <w:rsid w:val="001516A3"/>
    <w:rsid w:val="00151B42"/>
    <w:rsid w:val="00151CED"/>
    <w:rsid w:val="00151D77"/>
    <w:rsid w:val="00152672"/>
    <w:rsid w:val="00153ACA"/>
    <w:rsid w:val="001544F2"/>
    <w:rsid w:val="001548A2"/>
    <w:rsid w:val="001548AB"/>
    <w:rsid w:val="00155577"/>
    <w:rsid w:val="00156984"/>
    <w:rsid w:val="00156F96"/>
    <w:rsid w:val="0015745D"/>
    <w:rsid w:val="00160492"/>
    <w:rsid w:val="001612C4"/>
    <w:rsid w:val="00161C67"/>
    <w:rsid w:val="00161F44"/>
    <w:rsid w:val="00161FF2"/>
    <w:rsid w:val="001625AE"/>
    <w:rsid w:val="001636B6"/>
    <w:rsid w:val="001651FF"/>
    <w:rsid w:val="001658C8"/>
    <w:rsid w:val="00165B7B"/>
    <w:rsid w:val="00165C01"/>
    <w:rsid w:val="00165F12"/>
    <w:rsid w:val="001665FB"/>
    <w:rsid w:val="00166607"/>
    <w:rsid w:val="00167324"/>
    <w:rsid w:val="001704E5"/>
    <w:rsid w:val="001709BD"/>
    <w:rsid w:val="00171226"/>
    <w:rsid w:val="00171A3A"/>
    <w:rsid w:val="00171B75"/>
    <w:rsid w:val="001731EB"/>
    <w:rsid w:val="00174541"/>
    <w:rsid w:val="0017491D"/>
    <w:rsid w:val="001756C4"/>
    <w:rsid w:val="00175DF7"/>
    <w:rsid w:val="00177D04"/>
    <w:rsid w:val="00177ED7"/>
    <w:rsid w:val="00180D19"/>
    <w:rsid w:val="00181A25"/>
    <w:rsid w:val="00182EBA"/>
    <w:rsid w:val="00183AB9"/>
    <w:rsid w:val="001848B1"/>
    <w:rsid w:val="00184D61"/>
    <w:rsid w:val="001852B9"/>
    <w:rsid w:val="00187709"/>
    <w:rsid w:val="00187D3C"/>
    <w:rsid w:val="001900BA"/>
    <w:rsid w:val="00190280"/>
    <w:rsid w:val="0019039E"/>
    <w:rsid w:val="00190922"/>
    <w:rsid w:val="00192708"/>
    <w:rsid w:val="001959BD"/>
    <w:rsid w:val="00195A14"/>
    <w:rsid w:val="00195AA3"/>
    <w:rsid w:val="00195CEC"/>
    <w:rsid w:val="00195ED2"/>
    <w:rsid w:val="001969CB"/>
    <w:rsid w:val="001A04FB"/>
    <w:rsid w:val="001A0598"/>
    <w:rsid w:val="001A0B57"/>
    <w:rsid w:val="001A0E7C"/>
    <w:rsid w:val="001A11BC"/>
    <w:rsid w:val="001A1811"/>
    <w:rsid w:val="001A2DB7"/>
    <w:rsid w:val="001A36D8"/>
    <w:rsid w:val="001A3791"/>
    <w:rsid w:val="001A41C5"/>
    <w:rsid w:val="001A4451"/>
    <w:rsid w:val="001A4C1A"/>
    <w:rsid w:val="001A4CD3"/>
    <w:rsid w:val="001A782F"/>
    <w:rsid w:val="001B01F7"/>
    <w:rsid w:val="001B0C9B"/>
    <w:rsid w:val="001B0FDB"/>
    <w:rsid w:val="001B15A2"/>
    <w:rsid w:val="001B1643"/>
    <w:rsid w:val="001B1B6C"/>
    <w:rsid w:val="001B2128"/>
    <w:rsid w:val="001B2991"/>
    <w:rsid w:val="001B2D3B"/>
    <w:rsid w:val="001B30C1"/>
    <w:rsid w:val="001B38C2"/>
    <w:rsid w:val="001B456E"/>
    <w:rsid w:val="001B477B"/>
    <w:rsid w:val="001B510D"/>
    <w:rsid w:val="001B51B8"/>
    <w:rsid w:val="001B64ED"/>
    <w:rsid w:val="001B7780"/>
    <w:rsid w:val="001B7C1E"/>
    <w:rsid w:val="001B7D6D"/>
    <w:rsid w:val="001C0280"/>
    <w:rsid w:val="001C0E70"/>
    <w:rsid w:val="001C0FDD"/>
    <w:rsid w:val="001C1C2E"/>
    <w:rsid w:val="001C1CB9"/>
    <w:rsid w:val="001C20CA"/>
    <w:rsid w:val="001C25FD"/>
    <w:rsid w:val="001C2ED6"/>
    <w:rsid w:val="001C3678"/>
    <w:rsid w:val="001C3776"/>
    <w:rsid w:val="001C4873"/>
    <w:rsid w:val="001C5071"/>
    <w:rsid w:val="001C5113"/>
    <w:rsid w:val="001C5812"/>
    <w:rsid w:val="001C5D69"/>
    <w:rsid w:val="001C5DAC"/>
    <w:rsid w:val="001C61A0"/>
    <w:rsid w:val="001C64FB"/>
    <w:rsid w:val="001C74D9"/>
    <w:rsid w:val="001C75D8"/>
    <w:rsid w:val="001D0297"/>
    <w:rsid w:val="001D0744"/>
    <w:rsid w:val="001D18FD"/>
    <w:rsid w:val="001D2644"/>
    <w:rsid w:val="001D2726"/>
    <w:rsid w:val="001D2AB5"/>
    <w:rsid w:val="001D2C01"/>
    <w:rsid w:val="001D39C9"/>
    <w:rsid w:val="001D3BD4"/>
    <w:rsid w:val="001D423B"/>
    <w:rsid w:val="001D4BE3"/>
    <w:rsid w:val="001D5367"/>
    <w:rsid w:val="001D5AF0"/>
    <w:rsid w:val="001D5E86"/>
    <w:rsid w:val="001D74F2"/>
    <w:rsid w:val="001E0521"/>
    <w:rsid w:val="001E109C"/>
    <w:rsid w:val="001E1A89"/>
    <w:rsid w:val="001E203D"/>
    <w:rsid w:val="001E29A6"/>
    <w:rsid w:val="001E2A91"/>
    <w:rsid w:val="001E3BA0"/>
    <w:rsid w:val="001E3E68"/>
    <w:rsid w:val="001E4184"/>
    <w:rsid w:val="001E4FEF"/>
    <w:rsid w:val="001E5478"/>
    <w:rsid w:val="001E6AE7"/>
    <w:rsid w:val="001E6FA9"/>
    <w:rsid w:val="001E7260"/>
    <w:rsid w:val="001E75CD"/>
    <w:rsid w:val="001E75E1"/>
    <w:rsid w:val="001F036C"/>
    <w:rsid w:val="001F048D"/>
    <w:rsid w:val="001F0989"/>
    <w:rsid w:val="001F22C4"/>
    <w:rsid w:val="001F2D3A"/>
    <w:rsid w:val="001F3927"/>
    <w:rsid w:val="001F3CA5"/>
    <w:rsid w:val="001F41DC"/>
    <w:rsid w:val="001F43CD"/>
    <w:rsid w:val="001F4574"/>
    <w:rsid w:val="001F4591"/>
    <w:rsid w:val="001F4730"/>
    <w:rsid w:val="001F5699"/>
    <w:rsid w:val="001F57DF"/>
    <w:rsid w:val="001F6331"/>
    <w:rsid w:val="001F6386"/>
    <w:rsid w:val="001F7AC3"/>
    <w:rsid w:val="002001FE"/>
    <w:rsid w:val="00201D0C"/>
    <w:rsid w:val="00202183"/>
    <w:rsid w:val="002032B9"/>
    <w:rsid w:val="002032DC"/>
    <w:rsid w:val="002036CC"/>
    <w:rsid w:val="00203C4B"/>
    <w:rsid w:val="00204724"/>
    <w:rsid w:val="00204842"/>
    <w:rsid w:val="00204843"/>
    <w:rsid w:val="00205370"/>
    <w:rsid w:val="002053A5"/>
    <w:rsid w:val="0020589E"/>
    <w:rsid w:val="0020683D"/>
    <w:rsid w:val="00207504"/>
    <w:rsid w:val="0020791B"/>
    <w:rsid w:val="002101E5"/>
    <w:rsid w:val="00210A63"/>
    <w:rsid w:val="00210C85"/>
    <w:rsid w:val="002112E0"/>
    <w:rsid w:val="0021147A"/>
    <w:rsid w:val="00211A61"/>
    <w:rsid w:val="0021252B"/>
    <w:rsid w:val="00213421"/>
    <w:rsid w:val="00213438"/>
    <w:rsid w:val="00213CE5"/>
    <w:rsid w:val="00214042"/>
    <w:rsid w:val="00215CAF"/>
    <w:rsid w:val="00215EEA"/>
    <w:rsid w:val="002164A7"/>
    <w:rsid w:val="002201CB"/>
    <w:rsid w:val="0022066C"/>
    <w:rsid w:val="00220F6F"/>
    <w:rsid w:val="002214EC"/>
    <w:rsid w:val="0022318B"/>
    <w:rsid w:val="0022322D"/>
    <w:rsid w:val="0022351D"/>
    <w:rsid w:val="00223FA2"/>
    <w:rsid w:val="00224798"/>
    <w:rsid w:val="002249ED"/>
    <w:rsid w:val="00225A77"/>
    <w:rsid w:val="002264EA"/>
    <w:rsid w:val="002269EA"/>
    <w:rsid w:val="00227259"/>
    <w:rsid w:val="00227733"/>
    <w:rsid w:val="00227F0D"/>
    <w:rsid w:val="002302EA"/>
    <w:rsid w:val="00230DC1"/>
    <w:rsid w:val="002311BD"/>
    <w:rsid w:val="0023137C"/>
    <w:rsid w:val="002323F8"/>
    <w:rsid w:val="00232540"/>
    <w:rsid w:val="002343F9"/>
    <w:rsid w:val="0023496D"/>
    <w:rsid w:val="00234FF6"/>
    <w:rsid w:val="00235A0B"/>
    <w:rsid w:val="00235FFB"/>
    <w:rsid w:val="00236603"/>
    <w:rsid w:val="002374C4"/>
    <w:rsid w:val="002379E2"/>
    <w:rsid w:val="00241FA6"/>
    <w:rsid w:val="002426B2"/>
    <w:rsid w:val="00242F34"/>
    <w:rsid w:val="00243091"/>
    <w:rsid w:val="00243D70"/>
    <w:rsid w:val="00244725"/>
    <w:rsid w:val="0024700B"/>
    <w:rsid w:val="00247118"/>
    <w:rsid w:val="00247407"/>
    <w:rsid w:val="00251312"/>
    <w:rsid w:val="00251E64"/>
    <w:rsid w:val="00252D00"/>
    <w:rsid w:val="00253B2B"/>
    <w:rsid w:val="00254BBF"/>
    <w:rsid w:val="002552E5"/>
    <w:rsid w:val="002553AA"/>
    <w:rsid w:val="002553B3"/>
    <w:rsid w:val="00256485"/>
    <w:rsid w:val="002573FD"/>
    <w:rsid w:val="00257668"/>
    <w:rsid w:val="00257B09"/>
    <w:rsid w:val="00257C7A"/>
    <w:rsid w:val="0026000D"/>
    <w:rsid w:val="00260348"/>
    <w:rsid w:val="0026114F"/>
    <w:rsid w:val="00261FAA"/>
    <w:rsid w:val="002628C2"/>
    <w:rsid w:val="00262921"/>
    <w:rsid w:val="00262A74"/>
    <w:rsid w:val="002636D4"/>
    <w:rsid w:val="00263A80"/>
    <w:rsid w:val="00264275"/>
    <w:rsid w:val="00264ADA"/>
    <w:rsid w:val="00265356"/>
    <w:rsid w:val="002656A0"/>
    <w:rsid w:val="002657FC"/>
    <w:rsid w:val="00266681"/>
    <w:rsid w:val="00266696"/>
    <w:rsid w:val="00267905"/>
    <w:rsid w:val="00267DAA"/>
    <w:rsid w:val="00270855"/>
    <w:rsid w:val="002716FD"/>
    <w:rsid w:val="00271F19"/>
    <w:rsid w:val="0027316E"/>
    <w:rsid w:val="0027382F"/>
    <w:rsid w:val="002743FA"/>
    <w:rsid w:val="00274647"/>
    <w:rsid w:val="00274A4F"/>
    <w:rsid w:val="00274A8F"/>
    <w:rsid w:val="00274D6B"/>
    <w:rsid w:val="00275B23"/>
    <w:rsid w:val="002760F1"/>
    <w:rsid w:val="0027739D"/>
    <w:rsid w:val="00277614"/>
    <w:rsid w:val="0027793A"/>
    <w:rsid w:val="00277D78"/>
    <w:rsid w:val="00281097"/>
    <w:rsid w:val="002813B3"/>
    <w:rsid w:val="00282578"/>
    <w:rsid w:val="00282D96"/>
    <w:rsid w:val="00285F1A"/>
    <w:rsid w:val="00285F4F"/>
    <w:rsid w:val="002865EF"/>
    <w:rsid w:val="002869E7"/>
    <w:rsid w:val="00287116"/>
    <w:rsid w:val="00291802"/>
    <w:rsid w:val="00291F77"/>
    <w:rsid w:val="00292D5B"/>
    <w:rsid w:val="00293481"/>
    <w:rsid w:val="00294245"/>
    <w:rsid w:val="00294304"/>
    <w:rsid w:val="0029483F"/>
    <w:rsid w:val="00295C7F"/>
    <w:rsid w:val="00295E29"/>
    <w:rsid w:val="00296661"/>
    <w:rsid w:val="002974DC"/>
    <w:rsid w:val="002A0F89"/>
    <w:rsid w:val="002A19EB"/>
    <w:rsid w:val="002A1B02"/>
    <w:rsid w:val="002A1BCD"/>
    <w:rsid w:val="002A1BE9"/>
    <w:rsid w:val="002A22E0"/>
    <w:rsid w:val="002A2CA6"/>
    <w:rsid w:val="002A338F"/>
    <w:rsid w:val="002A3952"/>
    <w:rsid w:val="002A39FD"/>
    <w:rsid w:val="002A3D73"/>
    <w:rsid w:val="002A42B5"/>
    <w:rsid w:val="002A478B"/>
    <w:rsid w:val="002A48BD"/>
    <w:rsid w:val="002A49E2"/>
    <w:rsid w:val="002A4ABA"/>
    <w:rsid w:val="002A4C2D"/>
    <w:rsid w:val="002A4FEE"/>
    <w:rsid w:val="002A606D"/>
    <w:rsid w:val="002A69A2"/>
    <w:rsid w:val="002A6C2D"/>
    <w:rsid w:val="002A762E"/>
    <w:rsid w:val="002A796B"/>
    <w:rsid w:val="002B00F2"/>
    <w:rsid w:val="002B04D4"/>
    <w:rsid w:val="002B0767"/>
    <w:rsid w:val="002B09DB"/>
    <w:rsid w:val="002B0BBE"/>
    <w:rsid w:val="002B1778"/>
    <w:rsid w:val="002B190B"/>
    <w:rsid w:val="002B1DC2"/>
    <w:rsid w:val="002B21D6"/>
    <w:rsid w:val="002B2656"/>
    <w:rsid w:val="002B286E"/>
    <w:rsid w:val="002B2CA1"/>
    <w:rsid w:val="002B2D5F"/>
    <w:rsid w:val="002B3EED"/>
    <w:rsid w:val="002B48B1"/>
    <w:rsid w:val="002B4E8A"/>
    <w:rsid w:val="002B5940"/>
    <w:rsid w:val="002B6069"/>
    <w:rsid w:val="002B737C"/>
    <w:rsid w:val="002B7F41"/>
    <w:rsid w:val="002C02F5"/>
    <w:rsid w:val="002C1270"/>
    <w:rsid w:val="002C16B2"/>
    <w:rsid w:val="002C177F"/>
    <w:rsid w:val="002C2073"/>
    <w:rsid w:val="002C2399"/>
    <w:rsid w:val="002C24C9"/>
    <w:rsid w:val="002C32D2"/>
    <w:rsid w:val="002C33F9"/>
    <w:rsid w:val="002C3E78"/>
    <w:rsid w:val="002C3E98"/>
    <w:rsid w:val="002C44AE"/>
    <w:rsid w:val="002C4A1C"/>
    <w:rsid w:val="002C5A3F"/>
    <w:rsid w:val="002C5C31"/>
    <w:rsid w:val="002C62D1"/>
    <w:rsid w:val="002C663A"/>
    <w:rsid w:val="002C6C25"/>
    <w:rsid w:val="002C729A"/>
    <w:rsid w:val="002C75A6"/>
    <w:rsid w:val="002C789F"/>
    <w:rsid w:val="002C79DB"/>
    <w:rsid w:val="002D0A3C"/>
    <w:rsid w:val="002D0D06"/>
    <w:rsid w:val="002D0FAD"/>
    <w:rsid w:val="002D11D6"/>
    <w:rsid w:val="002D13DF"/>
    <w:rsid w:val="002D14C2"/>
    <w:rsid w:val="002D1A2C"/>
    <w:rsid w:val="002D1BD9"/>
    <w:rsid w:val="002D2EDF"/>
    <w:rsid w:val="002D3549"/>
    <w:rsid w:val="002D3E96"/>
    <w:rsid w:val="002D3FD1"/>
    <w:rsid w:val="002D415A"/>
    <w:rsid w:val="002D4739"/>
    <w:rsid w:val="002D6765"/>
    <w:rsid w:val="002D6B73"/>
    <w:rsid w:val="002D7383"/>
    <w:rsid w:val="002E0167"/>
    <w:rsid w:val="002E0CA3"/>
    <w:rsid w:val="002E15A9"/>
    <w:rsid w:val="002E1A1D"/>
    <w:rsid w:val="002E2115"/>
    <w:rsid w:val="002E26B3"/>
    <w:rsid w:val="002E2786"/>
    <w:rsid w:val="002E2EBC"/>
    <w:rsid w:val="002E320E"/>
    <w:rsid w:val="002E3A5A"/>
    <w:rsid w:val="002E4AE1"/>
    <w:rsid w:val="002E58CD"/>
    <w:rsid w:val="002E6B4B"/>
    <w:rsid w:val="002E72BF"/>
    <w:rsid w:val="002F0071"/>
    <w:rsid w:val="002F0831"/>
    <w:rsid w:val="002F0F66"/>
    <w:rsid w:val="002F33D2"/>
    <w:rsid w:val="002F35C5"/>
    <w:rsid w:val="002F3691"/>
    <w:rsid w:val="002F3BB7"/>
    <w:rsid w:val="002F5985"/>
    <w:rsid w:val="002F68DA"/>
    <w:rsid w:val="002F6B5D"/>
    <w:rsid w:val="002F71F8"/>
    <w:rsid w:val="002F728E"/>
    <w:rsid w:val="002F7F6F"/>
    <w:rsid w:val="0030016A"/>
    <w:rsid w:val="003003D9"/>
    <w:rsid w:val="00300C31"/>
    <w:rsid w:val="003010ED"/>
    <w:rsid w:val="003011D7"/>
    <w:rsid w:val="00301AF1"/>
    <w:rsid w:val="003024A2"/>
    <w:rsid w:val="00302927"/>
    <w:rsid w:val="00303499"/>
    <w:rsid w:val="00303850"/>
    <w:rsid w:val="003038BE"/>
    <w:rsid w:val="0030404A"/>
    <w:rsid w:val="003041C8"/>
    <w:rsid w:val="0030446A"/>
    <w:rsid w:val="00305361"/>
    <w:rsid w:val="00305368"/>
    <w:rsid w:val="00305D2A"/>
    <w:rsid w:val="00305F39"/>
    <w:rsid w:val="00306BCF"/>
    <w:rsid w:val="00306F1E"/>
    <w:rsid w:val="00306FAE"/>
    <w:rsid w:val="00307387"/>
    <w:rsid w:val="00307574"/>
    <w:rsid w:val="00307813"/>
    <w:rsid w:val="00307AD6"/>
    <w:rsid w:val="0031056A"/>
    <w:rsid w:val="00310CA7"/>
    <w:rsid w:val="003112C3"/>
    <w:rsid w:val="00311BB5"/>
    <w:rsid w:val="00311DB5"/>
    <w:rsid w:val="00311FCA"/>
    <w:rsid w:val="003122D5"/>
    <w:rsid w:val="00312308"/>
    <w:rsid w:val="00312735"/>
    <w:rsid w:val="00312BCC"/>
    <w:rsid w:val="003137ED"/>
    <w:rsid w:val="00314D7E"/>
    <w:rsid w:val="003152F2"/>
    <w:rsid w:val="00315AC4"/>
    <w:rsid w:val="00315D80"/>
    <w:rsid w:val="00316B82"/>
    <w:rsid w:val="003174C1"/>
    <w:rsid w:val="00317FAC"/>
    <w:rsid w:val="00320199"/>
    <w:rsid w:val="003212E6"/>
    <w:rsid w:val="00321744"/>
    <w:rsid w:val="00321749"/>
    <w:rsid w:val="0032267B"/>
    <w:rsid w:val="0032425D"/>
    <w:rsid w:val="003242A7"/>
    <w:rsid w:val="00325520"/>
    <w:rsid w:val="0032564A"/>
    <w:rsid w:val="00325A80"/>
    <w:rsid w:val="00325A96"/>
    <w:rsid w:val="00326425"/>
    <w:rsid w:val="00326EAA"/>
    <w:rsid w:val="00326ED0"/>
    <w:rsid w:val="003271FB"/>
    <w:rsid w:val="0032752A"/>
    <w:rsid w:val="00330A8F"/>
    <w:rsid w:val="00331DEA"/>
    <w:rsid w:val="00332747"/>
    <w:rsid w:val="00333465"/>
    <w:rsid w:val="00333ACD"/>
    <w:rsid w:val="00333D47"/>
    <w:rsid w:val="00334BCD"/>
    <w:rsid w:val="00335099"/>
    <w:rsid w:val="003350EB"/>
    <w:rsid w:val="00335E5C"/>
    <w:rsid w:val="00336149"/>
    <w:rsid w:val="00336B2B"/>
    <w:rsid w:val="00336CF8"/>
    <w:rsid w:val="003377B8"/>
    <w:rsid w:val="00337F73"/>
    <w:rsid w:val="0034353A"/>
    <w:rsid w:val="00344004"/>
    <w:rsid w:val="00344211"/>
    <w:rsid w:val="00344A8F"/>
    <w:rsid w:val="0034514D"/>
    <w:rsid w:val="003471DC"/>
    <w:rsid w:val="0035006A"/>
    <w:rsid w:val="00350585"/>
    <w:rsid w:val="00350776"/>
    <w:rsid w:val="00350A8A"/>
    <w:rsid w:val="0035113A"/>
    <w:rsid w:val="00353387"/>
    <w:rsid w:val="003542A1"/>
    <w:rsid w:val="003543F8"/>
    <w:rsid w:val="00355816"/>
    <w:rsid w:val="003563B6"/>
    <w:rsid w:val="0035710C"/>
    <w:rsid w:val="00357E36"/>
    <w:rsid w:val="003619F4"/>
    <w:rsid w:val="00361CAF"/>
    <w:rsid w:val="00361D04"/>
    <w:rsid w:val="0036219A"/>
    <w:rsid w:val="00364BC1"/>
    <w:rsid w:val="00364C49"/>
    <w:rsid w:val="0036553C"/>
    <w:rsid w:val="00366338"/>
    <w:rsid w:val="003663A4"/>
    <w:rsid w:val="0036640D"/>
    <w:rsid w:val="0036662B"/>
    <w:rsid w:val="00366E8A"/>
    <w:rsid w:val="00366FC6"/>
    <w:rsid w:val="003671DE"/>
    <w:rsid w:val="003672E1"/>
    <w:rsid w:val="00367949"/>
    <w:rsid w:val="00367CDB"/>
    <w:rsid w:val="00367D75"/>
    <w:rsid w:val="0037061B"/>
    <w:rsid w:val="003709FC"/>
    <w:rsid w:val="00370C8F"/>
    <w:rsid w:val="00371535"/>
    <w:rsid w:val="0037160F"/>
    <w:rsid w:val="00371869"/>
    <w:rsid w:val="0037202B"/>
    <w:rsid w:val="00372273"/>
    <w:rsid w:val="00372493"/>
    <w:rsid w:val="00372A47"/>
    <w:rsid w:val="00372CBB"/>
    <w:rsid w:val="003734D1"/>
    <w:rsid w:val="003748C3"/>
    <w:rsid w:val="0037550B"/>
    <w:rsid w:val="00375775"/>
    <w:rsid w:val="00376769"/>
    <w:rsid w:val="00376814"/>
    <w:rsid w:val="00376B96"/>
    <w:rsid w:val="00376BB6"/>
    <w:rsid w:val="00376CEB"/>
    <w:rsid w:val="00376F8A"/>
    <w:rsid w:val="00377EA0"/>
    <w:rsid w:val="00377F2F"/>
    <w:rsid w:val="00380CC5"/>
    <w:rsid w:val="0038111C"/>
    <w:rsid w:val="00382D1D"/>
    <w:rsid w:val="003852D2"/>
    <w:rsid w:val="003859E1"/>
    <w:rsid w:val="00385D09"/>
    <w:rsid w:val="00385F71"/>
    <w:rsid w:val="00386032"/>
    <w:rsid w:val="00386F99"/>
    <w:rsid w:val="003879B2"/>
    <w:rsid w:val="00387DAD"/>
    <w:rsid w:val="00390342"/>
    <w:rsid w:val="00390BB3"/>
    <w:rsid w:val="00391427"/>
    <w:rsid w:val="0039149D"/>
    <w:rsid w:val="00391ADB"/>
    <w:rsid w:val="0039219F"/>
    <w:rsid w:val="003921A8"/>
    <w:rsid w:val="003925AF"/>
    <w:rsid w:val="00392789"/>
    <w:rsid w:val="00392AAB"/>
    <w:rsid w:val="00392B3C"/>
    <w:rsid w:val="003938C1"/>
    <w:rsid w:val="003943FA"/>
    <w:rsid w:val="0039467B"/>
    <w:rsid w:val="00394788"/>
    <w:rsid w:val="003948FF"/>
    <w:rsid w:val="003949EC"/>
    <w:rsid w:val="00394A0F"/>
    <w:rsid w:val="00394F43"/>
    <w:rsid w:val="00395123"/>
    <w:rsid w:val="0039522D"/>
    <w:rsid w:val="00396659"/>
    <w:rsid w:val="0039683A"/>
    <w:rsid w:val="00396B38"/>
    <w:rsid w:val="00397225"/>
    <w:rsid w:val="003A07C1"/>
    <w:rsid w:val="003A0E94"/>
    <w:rsid w:val="003A10FF"/>
    <w:rsid w:val="003A13F3"/>
    <w:rsid w:val="003A13FF"/>
    <w:rsid w:val="003A149F"/>
    <w:rsid w:val="003A1762"/>
    <w:rsid w:val="003A1A72"/>
    <w:rsid w:val="003A1D9D"/>
    <w:rsid w:val="003A2EF9"/>
    <w:rsid w:val="003A3D61"/>
    <w:rsid w:val="003A3F04"/>
    <w:rsid w:val="003A5027"/>
    <w:rsid w:val="003A532F"/>
    <w:rsid w:val="003A56E2"/>
    <w:rsid w:val="003A577E"/>
    <w:rsid w:val="003A6189"/>
    <w:rsid w:val="003A6877"/>
    <w:rsid w:val="003A6FB7"/>
    <w:rsid w:val="003A7B5A"/>
    <w:rsid w:val="003B00ED"/>
    <w:rsid w:val="003B11D2"/>
    <w:rsid w:val="003B1C95"/>
    <w:rsid w:val="003B2140"/>
    <w:rsid w:val="003B2485"/>
    <w:rsid w:val="003B2819"/>
    <w:rsid w:val="003B3597"/>
    <w:rsid w:val="003B3B63"/>
    <w:rsid w:val="003B3C29"/>
    <w:rsid w:val="003B3DB1"/>
    <w:rsid w:val="003B3F33"/>
    <w:rsid w:val="003B562B"/>
    <w:rsid w:val="003B581B"/>
    <w:rsid w:val="003B59AE"/>
    <w:rsid w:val="003B6B64"/>
    <w:rsid w:val="003B7F3F"/>
    <w:rsid w:val="003C0119"/>
    <w:rsid w:val="003C0204"/>
    <w:rsid w:val="003C0499"/>
    <w:rsid w:val="003C0AB7"/>
    <w:rsid w:val="003C0CC5"/>
    <w:rsid w:val="003C0FBD"/>
    <w:rsid w:val="003C1415"/>
    <w:rsid w:val="003C2A03"/>
    <w:rsid w:val="003C2A95"/>
    <w:rsid w:val="003C3075"/>
    <w:rsid w:val="003C34FC"/>
    <w:rsid w:val="003C355C"/>
    <w:rsid w:val="003C3B5F"/>
    <w:rsid w:val="003C41BA"/>
    <w:rsid w:val="003C4A07"/>
    <w:rsid w:val="003C56DD"/>
    <w:rsid w:val="003C6050"/>
    <w:rsid w:val="003C6328"/>
    <w:rsid w:val="003C6B39"/>
    <w:rsid w:val="003C7001"/>
    <w:rsid w:val="003C74B0"/>
    <w:rsid w:val="003C7778"/>
    <w:rsid w:val="003C7BEC"/>
    <w:rsid w:val="003C7C92"/>
    <w:rsid w:val="003C7C98"/>
    <w:rsid w:val="003D0F20"/>
    <w:rsid w:val="003D20A6"/>
    <w:rsid w:val="003D30A8"/>
    <w:rsid w:val="003D395A"/>
    <w:rsid w:val="003D497A"/>
    <w:rsid w:val="003D4EF4"/>
    <w:rsid w:val="003D5ACB"/>
    <w:rsid w:val="003D5E3F"/>
    <w:rsid w:val="003D5F35"/>
    <w:rsid w:val="003D6320"/>
    <w:rsid w:val="003D6730"/>
    <w:rsid w:val="003D68D0"/>
    <w:rsid w:val="003D6E5D"/>
    <w:rsid w:val="003D7C09"/>
    <w:rsid w:val="003D7DD1"/>
    <w:rsid w:val="003E00C7"/>
    <w:rsid w:val="003E0511"/>
    <w:rsid w:val="003E1195"/>
    <w:rsid w:val="003E1BDA"/>
    <w:rsid w:val="003E2F9A"/>
    <w:rsid w:val="003E33DC"/>
    <w:rsid w:val="003E372A"/>
    <w:rsid w:val="003E460A"/>
    <w:rsid w:val="003E5C9A"/>
    <w:rsid w:val="003E6120"/>
    <w:rsid w:val="003E6D1E"/>
    <w:rsid w:val="003E6E89"/>
    <w:rsid w:val="003E6F66"/>
    <w:rsid w:val="003E75E6"/>
    <w:rsid w:val="003E78FE"/>
    <w:rsid w:val="003E7B27"/>
    <w:rsid w:val="003F0335"/>
    <w:rsid w:val="003F0824"/>
    <w:rsid w:val="003F08EB"/>
    <w:rsid w:val="003F1957"/>
    <w:rsid w:val="003F1F8D"/>
    <w:rsid w:val="003F20EA"/>
    <w:rsid w:val="003F26A1"/>
    <w:rsid w:val="003F2CDE"/>
    <w:rsid w:val="003F490A"/>
    <w:rsid w:val="003F49A0"/>
    <w:rsid w:val="003F4D08"/>
    <w:rsid w:val="003F5BF0"/>
    <w:rsid w:val="003F6307"/>
    <w:rsid w:val="003F6CAA"/>
    <w:rsid w:val="003F70B6"/>
    <w:rsid w:val="003F783B"/>
    <w:rsid w:val="003F7CC0"/>
    <w:rsid w:val="003F7D6A"/>
    <w:rsid w:val="004008BB"/>
    <w:rsid w:val="0040178F"/>
    <w:rsid w:val="00402B25"/>
    <w:rsid w:val="00402E4A"/>
    <w:rsid w:val="0040535A"/>
    <w:rsid w:val="00405603"/>
    <w:rsid w:val="00406773"/>
    <w:rsid w:val="00407E42"/>
    <w:rsid w:val="00410AF2"/>
    <w:rsid w:val="00410B3B"/>
    <w:rsid w:val="00411058"/>
    <w:rsid w:val="004115A2"/>
    <w:rsid w:val="00411941"/>
    <w:rsid w:val="00411C5B"/>
    <w:rsid w:val="00411C83"/>
    <w:rsid w:val="00411F2A"/>
    <w:rsid w:val="004127CA"/>
    <w:rsid w:val="00412B26"/>
    <w:rsid w:val="00413D08"/>
    <w:rsid w:val="004142A8"/>
    <w:rsid w:val="00414AEE"/>
    <w:rsid w:val="004157E5"/>
    <w:rsid w:val="00415B57"/>
    <w:rsid w:val="00415F89"/>
    <w:rsid w:val="00416056"/>
    <w:rsid w:val="00416B4E"/>
    <w:rsid w:val="00417988"/>
    <w:rsid w:val="00417A5F"/>
    <w:rsid w:val="004204D0"/>
    <w:rsid w:val="0042096B"/>
    <w:rsid w:val="00420B6B"/>
    <w:rsid w:val="004222DE"/>
    <w:rsid w:val="0042282E"/>
    <w:rsid w:val="00422CF3"/>
    <w:rsid w:val="0042365A"/>
    <w:rsid w:val="0042382D"/>
    <w:rsid w:val="00423B27"/>
    <w:rsid w:val="004240C7"/>
    <w:rsid w:val="00424BD2"/>
    <w:rsid w:val="00424BD9"/>
    <w:rsid w:val="00424EA2"/>
    <w:rsid w:val="004254BB"/>
    <w:rsid w:val="004257F5"/>
    <w:rsid w:val="004258B0"/>
    <w:rsid w:val="00425E37"/>
    <w:rsid w:val="00426E69"/>
    <w:rsid w:val="00426F9E"/>
    <w:rsid w:val="004301A9"/>
    <w:rsid w:val="00431BCE"/>
    <w:rsid w:val="00431CB0"/>
    <w:rsid w:val="00431D54"/>
    <w:rsid w:val="0043286A"/>
    <w:rsid w:val="004329A4"/>
    <w:rsid w:val="00432DD4"/>
    <w:rsid w:val="00433112"/>
    <w:rsid w:val="00433FA8"/>
    <w:rsid w:val="004341AB"/>
    <w:rsid w:val="00434204"/>
    <w:rsid w:val="00434620"/>
    <w:rsid w:val="004346F8"/>
    <w:rsid w:val="00434BC8"/>
    <w:rsid w:val="00435335"/>
    <w:rsid w:val="0043538E"/>
    <w:rsid w:val="004353A4"/>
    <w:rsid w:val="004358C2"/>
    <w:rsid w:val="004364F4"/>
    <w:rsid w:val="0043667E"/>
    <w:rsid w:val="004374BF"/>
    <w:rsid w:val="00437853"/>
    <w:rsid w:val="00437E02"/>
    <w:rsid w:val="00437EB4"/>
    <w:rsid w:val="00437EBE"/>
    <w:rsid w:val="00443944"/>
    <w:rsid w:val="0044430A"/>
    <w:rsid w:val="0044489C"/>
    <w:rsid w:val="00444D39"/>
    <w:rsid w:val="00444FE7"/>
    <w:rsid w:val="00445038"/>
    <w:rsid w:val="004453D6"/>
    <w:rsid w:val="0044558F"/>
    <w:rsid w:val="00445926"/>
    <w:rsid w:val="00445A72"/>
    <w:rsid w:val="00445B9A"/>
    <w:rsid w:val="00445F5F"/>
    <w:rsid w:val="00446EC2"/>
    <w:rsid w:val="00447686"/>
    <w:rsid w:val="004509A5"/>
    <w:rsid w:val="00450B80"/>
    <w:rsid w:val="00451290"/>
    <w:rsid w:val="00451295"/>
    <w:rsid w:val="004516BC"/>
    <w:rsid w:val="00452155"/>
    <w:rsid w:val="004524B0"/>
    <w:rsid w:val="004524F7"/>
    <w:rsid w:val="004528DE"/>
    <w:rsid w:val="00452CBA"/>
    <w:rsid w:val="00452EDF"/>
    <w:rsid w:val="00453063"/>
    <w:rsid w:val="004530E0"/>
    <w:rsid w:val="00453AB7"/>
    <w:rsid w:val="00454C6D"/>
    <w:rsid w:val="00454DB6"/>
    <w:rsid w:val="00455377"/>
    <w:rsid w:val="00455967"/>
    <w:rsid w:val="00455BA9"/>
    <w:rsid w:val="00456433"/>
    <w:rsid w:val="004564B3"/>
    <w:rsid w:val="0045667A"/>
    <w:rsid w:val="004567F4"/>
    <w:rsid w:val="004569CD"/>
    <w:rsid w:val="00456C22"/>
    <w:rsid w:val="00460784"/>
    <w:rsid w:val="0046099B"/>
    <w:rsid w:val="00460ADD"/>
    <w:rsid w:val="00461305"/>
    <w:rsid w:val="004613FB"/>
    <w:rsid w:val="00461F9F"/>
    <w:rsid w:val="0046244B"/>
    <w:rsid w:val="00462747"/>
    <w:rsid w:val="00462D5E"/>
    <w:rsid w:val="00462F7E"/>
    <w:rsid w:val="00463063"/>
    <w:rsid w:val="00463AD4"/>
    <w:rsid w:val="00464006"/>
    <w:rsid w:val="00464199"/>
    <w:rsid w:val="00464BE4"/>
    <w:rsid w:val="004651DE"/>
    <w:rsid w:val="004661C1"/>
    <w:rsid w:val="00466723"/>
    <w:rsid w:val="004671EE"/>
    <w:rsid w:val="00467217"/>
    <w:rsid w:val="004674DA"/>
    <w:rsid w:val="004677F0"/>
    <w:rsid w:val="00470609"/>
    <w:rsid w:val="00470ABF"/>
    <w:rsid w:val="00470AED"/>
    <w:rsid w:val="00470FEF"/>
    <w:rsid w:val="00473361"/>
    <w:rsid w:val="00473C0B"/>
    <w:rsid w:val="00473C49"/>
    <w:rsid w:val="00474FAB"/>
    <w:rsid w:val="004751CB"/>
    <w:rsid w:val="004752E7"/>
    <w:rsid w:val="004763C0"/>
    <w:rsid w:val="0047670B"/>
    <w:rsid w:val="004768D6"/>
    <w:rsid w:val="00476B5D"/>
    <w:rsid w:val="004770E8"/>
    <w:rsid w:val="00477313"/>
    <w:rsid w:val="00477D65"/>
    <w:rsid w:val="004809A7"/>
    <w:rsid w:val="004815E8"/>
    <w:rsid w:val="004820AB"/>
    <w:rsid w:val="00483285"/>
    <w:rsid w:val="00483ACE"/>
    <w:rsid w:val="00484D47"/>
    <w:rsid w:val="004853BE"/>
    <w:rsid w:val="004855C7"/>
    <w:rsid w:val="004877CB"/>
    <w:rsid w:val="00487EFC"/>
    <w:rsid w:val="0049050A"/>
    <w:rsid w:val="0049080A"/>
    <w:rsid w:val="00490F73"/>
    <w:rsid w:val="00491957"/>
    <w:rsid w:val="00491DCE"/>
    <w:rsid w:val="00491E69"/>
    <w:rsid w:val="00492B90"/>
    <w:rsid w:val="00492D7D"/>
    <w:rsid w:val="00493EEE"/>
    <w:rsid w:val="00494B99"/>
    <w:rsid w:val="00494D33"/>
    <w:rsid w:val="00495824"/>
    <w:rsid w:val="0049612D"/>
    <w:rsid w:val="00497C27"/>
    <w:rsid w:val="00497CE0"/>
    <w:rsid w:val="004A00F9"/>
    <w:rsid w:val="004A0535"/>
    <w:rsid w:val="004A0760"/>
    <w:rsid w:val="004A08B1"/>
    <w:rsid w:val="004A0931"/>
    <w:rsid w:val="004A0F57"/>
    <w:rsid w:val="004A12EF"/>
    <w:rsid w:val="004A1B08"/>
    <w:rsid w:val="004A2B7B"/>
    <w:rsid w:val="004A3463"/>
    <w:rsid w:val="004A3FE3"/>
    <w:rsid w:val="004A4E43"/>
    <w:rsid w:val="004A573C"/>
    <w:rsid w:val="004A6182"/>
    <w:rsid w:val="004A637F"/>
    <w:rsid w:val="004A6D98"/>
    <w:rsid w:val="004A724E"/>
    <w:rsid w:val="004B00F5"/>
    <w:rsid w:val="004B074C"/>
    <w:rsid w:val="004B1084"/>
    <w:rsid w:val="004B1225"/>
    <w:rsid w:val="004B2C92"/>
    <w:rsid w:val="004B2FB0"/>
    <w:rsid w:val="004B36F5"/>
    <w:rsid w:val="004B3732"/>
    <w:rsid w:val="004B3E8D"/>
    <w:rsid w:val="004B44C7"/>
    <w:rsid w:val="004B45E3"/>
    <w:rsid w:val="004B60F5"/>
    <w:rsid w:val="004B64DD"/>
    <w:rsid w:val="004B6F61"/>
    <w:rsid w:val="004B6F6B"/>
    <w:rsid w:val="004B7025"/>
    <w:rsid w:val="004B7B39"/>
    <w:rsid w:val="004C03DF"/>
    <w:rsid w:val="004C0628"/>
    <w:rsid w:val="004C084A"/>
    <w:rsid w:val="004C19A9"/>
    <w:rsid w:val="004C2569"/>
    <w:rsid w:val="004C2651"/>
    <w:rsid w:val="004C342F"/>
    <w:rsid w:val="004C3C71"/>
    <w:rsid w:val="004C4A5B"/>
    <w:rsid w:val="004C4BB8"/>
    <w:rsid w:val="004C4FF2"/>
    <w:rsid w:val="004C5299"/>
    <w:rsid w:val="004C5D45"/>
    <w:rsid w:val="004D0A3F"/>
    <w:rsid w:val="004D3072"/>
    <w:rsid w:val="004D3B90"/>
    <w:rsid w:val="004D4DD5"/>
    <w:rsid w:val="004D4F22"/>
    <w:rsid w:val="004D5C7A"/>
    <w:rsid w:val="004D620F"/>
    <w:rsid w:val="004D6406"/>
    <w:rsid w:val="004D7098"/>
    <w:rsid w:val="004D7347"/>
    <w:rsid w:val="004D7510"/>
    <w:rsid w:val="004D76AE"/>
    <w:rsid w:val="004D7898"/>
    <w:rsid w:val="004D78C9"/>
    <w:rsid w:val="004D7BAA"/>
    <w:rsid w:val="004E046D"/>
    <w:rsid w:val="004E05E0"/>
    <w:rsid w:val="004E074E"/>
    <w:rsid w:val="004E0842"/>
    <w:rsid w:val="004E08DE"/>
    <w:rsid w:val="004E0A51"/>
    <w:rsid w:val="004E1EC7"/>
    <w:rsid w:val="004E2087"/>
    <w:rsid w:val="004E2359"/>
    <w:rsid w:val="004E2AD2"/>
    <w:rsid w:val="004E2E49"/>
    <w:rsid w:val="004E3672"/>
    <w:rsid w:val="004E4961"/>
    <w:rsid w:val="004E4C89"/>
    <w:rsid w:val="004E5E51"/>
    <w:rsid w:val="004E5E81"/>
    <w:rsid w:val="004E5E90"/>
    <w:rsid w:val="004E7488"/>
    <w:rsid w:val="004E7DC4"/>
    <w:rsid w:val="004F017C"/>
    <w:rsid w:val="004F04D2"/>
    <w:rsid w:val="004F0AC8"/>
    <w:rsid w:val="004F0D4D"/>
    <w:rsid w:val="004F1455"/>
    <w:rsid w:val="004F1EE1"/>
    <w:rsid w:val="004F40E5"/>
    <w:rsid w:val="004F41A7"/>
    <w:rsid w:val="004F527A"/>
    <w:rsid w:val="004F562C"/>
    <w:rsid w:val="004F5888"/>
    <w:rsid w:val="004F5957"/>
    <w:rsid w:val="004F6664"/>
    <w:rsid w:val="004F6A73"/>
    <w:rsid w:val="00500489"/>
    <w:rsid w:val="005009F2"/>
    <w:rsid w:val="005015B4"/>
    <w:rsid w:val="00501935"/>
    <w:rsid w:val="00502154"/>
    <w:rsid w:val="00502B37"/>
    <w:rsid w:val="00504087"/>
    <w:rsid w:val="00504B17"/>
    <w:rsid w:val="00504E22"/>
    <w:rsid w:val="00504E26"/>
    <w:rsid w:val="00504EE2"/>
    <w:rsid w:val="00504F95"/>
    <w:rsid w:val="00504FDB"/>
    <w:rsid w:val="00505ED7"/>
    <w:rsid w:val="00506647"/>
    <w:rsid w:val="0051062A"/>
    <w:rsid w:val="00510C98"/>
    <w:rsid w:val="00510CD0"/>
    <w:rsid w:val="00512286"/>
    <w:rsid w:val="00512BA0"/>
    <w:rsid w:val="00512F8C"/>
    <w:rsid w:val="0051391F"/>
    <w:rsid w:val="0051447E"/>
    <w:rsid w:val="00514B2A"/>
    <w:rsid w:val="00514DCD"/>
    <w:rsid w:val="00515AD0"/>
    <w:rsid w:val="00516C0D"/>
    <w:rsid w:val="00516FCC"/>
    <w:rsid w:val="0051787C"/>
    <w:rsid w:val="00517AC3"/>
    <w:rsid w:val="0052036C"/>
    <w:rsid w:val="00520EE0"/>
    <w:rsid w:val="0052168E"/>
    <w:rsid w:val="00521ABF"/>
    <w:rsid w:val="00523824"/>
    <w:rsid w:val="00523D11"/>
    <w:rsid w:val="00524542"/>
    <w:rsid w:val="00524930"/>
    <w:rsid w:val="00524D95"/>
    <w:rsid w:val="0052505B"/>
    <w:rsid w:val="005250F5"/>
    <w:rsid w:val="00525C4B"/>
    <w:rsid w:val="00525D77"/>
    <w:rsid w:val="005260F1"/>
    <w:rsid w:val="00527AB5"/>
    <w:rsid w:val="00527C0A"/>
    <w:rsid w:val="00530D33"/>
    <w:rsid w:val="00530D6F"/>
    <w:rsid w:val="005318C4"/>
    <w:rsid w:val="00531AB9"/>
    <w:rsid w:val="005320F1"/>
    <w:rsid w:val="005324FC"/>
    <w:rsid w:val="00532EEE"/>
    <w:rsid w:val="005336D0"/>
    <w:rsid w:val="005338DA"/>
    <w:rsid w:val="00533AFA"/>
    <w:rsid w:val="00534203"/>
    <w:rsid w:val="005346C7"/>
    <w:rsid w:val="005358FF"/>
    <w:rsid w:val="00535AA5"/>
    <w:rsid w:val="00536005"/>
    <w:rsid w:val="005363D3"/>
    <w:rsid w:val="005365FE"/>
    <w:rsid w:val="00536DEA"/>
    <w:rsid w:val="005373B7"/>
    <w:rsid w:val="0053741F"/>
    <w:rsid w:val="00537582"/>
    <w:rsid w:val="00537CCE"/>
    <w:rsid w:val="005401DA"/>
    <w:rsid w:val="0054094C"/>
    <w:rsid w:val="00540A71"/>
    <w:rsid w:val="00540E0F"/>
    <w:rsid w:val="0054314A"/>
    <w:rsid w:val="0054338B"/>
    <w:rsid w:val="00543F4B"/>
    <w:rsid w:val="00544395"/>
    <w:rsid w:val="005446E6"/>
    <w:rsid w:val="005448D3"/>
    <w:rsid w:val="00545274"/>
    <w:rsid w:val="0054618B"/>
    <w:rsid w:val="00546DD8"/>
    <w:rsid w:val="00546E6E"/>
    <w:rsid w:val="00547E05"/>
    <w:rsid w:val="00550E47"/>
    <w:rsid w:val="00552EDD"/>
    <w:rsid w:val="00552F78"/>
    <w:rsid w:val="00553119"/>
    <w:rsid w:val="0055426C"/>
    <w:rsid w:val="00554640"/>
    <w:rsid w:val="0055470C"/>
    <w:rsid w:val="0055580A"/>
    <w:rsid w:val="00555B24"/>
    <w:rsid w:val="00555F4B"/>
    <w:rsid w:val="005560A9"/>
    <w:rsid w:val="00556139"/>
    <w:rsid w:val="00556306"/>
    <w:rsid w:val="00556DD3"/>
    <w:rsid w:val="005570B7"/>
    <w:rsid w:val="0056061F"/>
    <w:rsid w:val="005611CE"/>
    <w:rsid w:val="0056133B"/>
    <w:rsid w:val="00561AC2"/>
    <w:rsid w:val="0056225C"/>
    <w:rsid w:val="0056272F"/>
    <w:rsid w:val="00562EDF"/>
    <w:rsid w:val="00562F56"/>
    <w:rsid w:val="005630A6"/>
    <w:rsid w:val="005631AF"/>
    <w:rsid w:val="00563CE2"/>
    <w:rsid w:val="0056401C"/>
    <w:rsid w:val="00564021"/>
    <w:rsid w:val="0056414C"/>
    <w:rsid w:val="00564231"/>
    <w:rsid w:val="005642E2"/>
    <w:rsid w:val="005643D9"/>
    <w:rsid w:val="005645CD"/>
    <w:rsid w:val="00564A32"/>
    <w:rsid w:val="00564B5A"/>
    <w:rsid w:val="0056507A"/>
    <w:rsid w:val="005652C8"/>
    <w:rsid w:val="005654E0"/>
    <w:rsid w:val="00565B78"/>
    <w:rsid w:val="0056682A"/>
    <w:rsid w:val="00566F23"/>
    <w:rsid w:val="00566FBC"/>
    <w:rsid w:val="00570175"/>
    <w:rsid w:val="00570E67"/>
    <w:rsid w:val="00570EE4"/>
    <w:rsid w:val="00573189"/>
    <w:rsid w:val="0057389D"/>
    <w:rsid w:val="00574237"/>
    <w:rsid w:val="0057492F"/>
    <w:rsid w:val="00574A15"/>
    <w:rsid w:val="00574C12"/>
    <w:rsid w:val="005759D4"/>
    <w:rsid w:val="00575F70"/>
    <w:rsid w:val="005768D3"/>
    <w:rsid w:val="00577D2E"/>
    <w:rsid w:val="00580B2D"/>
    <w:rsid w:val="00580FA5"/>
    <w:rsid w:val="00581256"/>
    <w:rsid w:val="005821C4"/>
    <w:rsid w:val="00582B13"/>
    <w:rsid w:val="00582B81"/>
    <w:rsid w:val="00582C21"/>
    <w:rsid w:val="00585075"/>
    <w:rsid w:val="005858D5"/>
    <w:rsid w:val="0058612F"/>
    <w:rsid w:val="0058693B"/>
    <w:rsid w:val="005873A7"/>
    <w:rsid w:val="00587D51"/>
    <w:rsid w:val="005904F2"/>
    <w:rsid w:val="005906DE"/>
    <w:rsid w:val="00590C74"/>
    <w:rsid w:val="00590E2A"/>
    <w:rsid w:val="00591032"/>
    <w:rsid w:val="00593807"/>
    <w:rsid w:val="0059453C"/>
    <w:rsid w:val="00594EF3"/>
    <w:rsid w:val="00595136"/>
    <w:rsid w:val="00595239"/>
    <w:rsid w:val="005975B4"/>
    <w:rsid w:val="005A015F"/>
    <w:rsid w:val="005A0618"/>
    <w:rsid w:val="005A0D93"/>
    <w:rsid w:val="005A134C"/>
    <w:rsid w:val="005A1CCF"/>
    <w:rsid w:val="005A2C2F"/>
    <w:rsid w:val="005A2C5C"/>
    <w:rsid w:val="005A2DEF"/>
    <w:rsid w:val="005A3640"/>
    <w:rsid w:val="005A3F09"/>
    <w:rsid w:val="005A4086"/>
    <w:rsid w:val="005A4C8E"/>
    <w:rsid w:val="005A4D16"/>
    <w:rsid w:val="005A4D1A"/>
    <w:rsid w:val="005A4E22"/>
    <w:rsid w:val="005A53D2"/>
    <w:rsid w:val="005A575E"/>
    <w:rsid w:val="005A60D0"/>
    <w:rsid w:val="005A77A1"/>
    <w:rsid w:val="005A7F9F"/>
    <w:rsid w:val="005A7FDF"/>
    <w:rsid w:val="005B0293"/>
    <w:rsid w:val="005B10EA"/>
    <w:rsid w:val="005B117D"/>
    <w:rsid w:val="005B338F"/>
    <w:rsid w:val="005B39F4"/>
    <w:rsid w:val="005B4F66"/>
    <w:rsid w:val="005B51B0"/>
    <w:rsid w:val="005B5456"/>
    <w:rsid w:val="005B592F"/>
    <w:rsid w:val="005B6364"/>
    <w:rsid w:val="005B65CD"/>
    <w:rsid w:val="005B6652"/>
    <w:rsid w:val="005B6994"/>
    <w:rsid w:val="005C03B9"/>
    <w:rsid w:val="005C1633"/>
    <w:rsid w:val="005C1E11"/>
    <w:rsid w:val="005C2237"/>
    <w:rsid w:val="005C278D"/>
    <w:rsid w:val="005C2C7F"/>
    <w:rsid w:val="005C3AD5"/>
    <w:rsid w:val="005C570F"/>
    <w:rsid w:val="005C63AA"/>
    <w:rsid w:val="005C681F"/>
    <w:rsid w:val="005C6DD0"/>
    <w:rsid w:val="005C741B"/>
    <w:rsid w:val="005C7557"/>
    <w:rsid w:val="005C7713"/>
    <w:rsid w:val="005D0995"/>
    <w:rsid w:val="005D0E6E"/>
    <w:rsid w:val="005D2240"/>
    <w:rsid w:val="005D2933"/>
    <w:rsid w:val="005D2EAB"/>
    <w:rsid w:val="005D3D99"/>
    <w:rsid w:val="005D4143"/>
    <w:rsid w:val="005D432A"/>
    <w:rsid w:val="005D4E34"/>
    <w:rsid w:val="005D51EC"/>
    <w:rsid w:val="005D574E"/>
    <w:rsid w:val="005D5A04"/>
    <w:rsid w:val="005D5E16"/>
    <w:rsid w:val="005D6120"/>
    <w:rsid w:val="005D6951"/>
    <w:rsid w:val="005D7603"/>
    <w:rsid w:val="005D7986"/>
    <w:rsid w:val="005D7B19"/>
    <w:rsid w:val="005D7D2A"/>
    <w:rsid w:val="005D7F7B"/>
    <w:rsid w:val="005E06CC"/>
    <w:rsid w:val="005E0D98"/>
    <w:rsid w:val="005E1010"/>
    <w:rsid w:val="005E1561"/>
    <w:rsid w:val="005E15DE"/>
    <w:rsid w:val="005E170A"/>
    <w:rsid w:val="005E21EE"/>
    <w:rsid w:val="005E2338"/>
    <w:rsid w:val="005E23E2"/>
    <w:rsid w:val="005E27C2"/>
    <w:rsid w:val="005E3F5A"/>
    <w:rsid w:val="005E40BE"/>
    <w:rsid w:val="005E4492"/>
    <w:rsid w:val="005E4C09"/>
    <w:rsid w:val="005E4FDD"/>
    <w:rsid w:val="005E5302"/>
    <w:rsid w:val="005E5542"/>
    <w:rsid w:val="005E55D1"/>
    <w:rsid w:val="005E5B20"/>
    <w:rsid w:val="005E6665"/>
    <w:rsid w:val="005E6BF7"/>
    <w:rsid w:val="005E73DF"/>
    <w:rsid w:val="005F0086"/>
    <w:rsid w:val="005F0231"/>
    <w:rsid w:val="005F0388"/>
    <w:rsid w:val="005F09C1"/>
    <w:rsid w:val="005F0A17"/>
    <w:rsid w:val="005F0B39"/>
    <w:rsid w:val="005F0E67"/>
    <w:rsid w:val="005F1688"/>
    <w:rsid w:val="005F1B96"/>
    <w:rsid w:val="005F203A"/>
    <w:rsid w:val="005F2212"/>
    <w:rsid w:val="005F282C"/>
    <w:rsid w:val="005F2C16"/>
    <w:rsid w:val="005F2C48"/>
    <w:rsid w:val="005F2FBB"/>
    <w:rsid w:val="005F3CFB"/>
    <w:rsid w:val="005F3EA4"/>
    <w:rsid w:val="005F43F2"/>
    <w:rsid w:val="005F4C4B"/>
    <w:rsid w:val="005F5258"/>
    <w:rsid w:val="005F558E"/>
    <w:rsid w:val="005F5E31"/>
    <w:rsid w:val="005F6B0C"/>
    <w:rsid w:val="005F734C"/>
    <w:rsid w:val="005F7B15"/>
    <w:rsid w:val="005F7E59"/>
    <w:rsid w:val="005F7FFE"/>
    <w:rsid w:val="00600377"/>
    <w:rsid w:val="00600728"/>
    <w:rsid w:val="00600936"/>
    <w:rsid w:val="0060109F"/>
    <w:rsid w:val="0060199A"/>
    <w:rsid w:val="006020B8"/>
    <w:rsid w:val="006046A4"/>
    <w:rsid w:val="00604B5E"/>
    <w:rsid w:val="006051E6"/>
    <w:rsid w:val="00605774"/>
    <w:rsid w:val="00605D22"/>
    <w:rsid w:val="00606272"/>
    <w:rsid w:val="00606371"/>
    <w:rsid w:val="00606A84"/>
    <w:rsid w:val="0060768B"/>
    <w:rsid w:val="00607C31"/>
    <w:rsid w:val="00610C43"/>
    <w:rsid w:val="006111BE"/>
    <w:rsid w:val="0061128F"/>
    <w:rsid w:val="00611389"/>
    <w:rsid w:val="006115C8"/>
    <w:rsid w:val="00611D50"/>
    <w:rsid w:val="00612D7E"/>
    <w:rsid w:val="00613265"/>
    <w:rsid w:val="00613544"/>
    <w:rsid w:val="00613585"/>
    <w:rsid w:val="00613A8A"/>
    <w:rsid w:val="00613D05"/>
    <w:rsid w:val="006141D5"/>
    <w:rsid w:val="006143C3"/>
    <w:rsid w:val="006146E0"/>
    <w:rsid w:val="00614CB5"/>
    <w:rsid w:val="0061687C"/>
    <w:rsid w:val="00616969"/>
    <w:rsid w:val="00620C34"/>
    <w:rsid w:val="00620CD1"/>
    <w:rsid w:val="006210FE"/>
    <w:rsid w:val="00624AC9"/>
    <w:rsid w:val="0062534A"/>
    <w:rsid w:val="00625738"/>
    <w:rsid w:val="00625F99"/>
    <w:rsid w:val="006263BA"/>
    <w:rsid w:val="00627BFB"/>
    <w:rsid w:val="006300D4"/>
    <w:rsid w:val="00630206"/>
    <w:rsid w:val="00631033"/>
    <w:rsid w:val="006316CC"/>
    <w:rsid w:val="00631F98"/>
    <w:rsid w:val="0063305B"/>
    <w:rsid w:val="00633201"/>
    <w:rsid w:val="00633C11"/>
    <w:rsid w:val="00633F07"/>
    <w:rsid w:val="00634105"/>
    <w:rsid w:val="006348FC"/>
    <w:rsid w:val="00634CBE"/>
    <w:rsid w:val="006357B2"/>
    <w:rsid w:val="00635AFC"/>
    <w:rsid w:val="00636311"/>
    <w:rsid w:val="00636407"/>
    <w:rsid w:val="00636D7C"/>
    <w:rsid w:val="006370B5"/>
    <w:rsid w:val="0064021A"/>
    <w:rsid w:val="00640307"/>
    <w:rsid w:val="00640A1E"/>
    <w:rsid w:val="00640DAF"/>
    <w:rsid w:val="006427B3"/>
    <w:rsid w:val="0064422D"/>
    <w:rsid w:val="00644554"/>
    <w:rsid w:val="00644576"/>
    <w:rsid w:val="0064500B"/>
    <w:rsid w:val="0064647A"/>
    <w:rsid w:val="00646508"/>
    <w:rsid w:val="006477CD"/>
    <w:rsid w:val="00647DF6"/>
    <w:rsid w:val="00647E4F"/>
    <w:rsid w:val="00651285"/>
    <w:rsid w:val="00651792"/>
    <w:rsid w:val="00652E1D"/>
    <w:rsid w:val="00653A5C"/>
    <w:rsid w:val="00653F3A"/>
    <w:rsid w:val="00654433"/>
    <w:rsid w:val="006547BF"/>
    <w:rsid w:val="00655EBF"/>
    <w:rsid w:val="00656219"/>
    <w:rsid w:val="006567CA"/>
    <w:rsid w:val="006578BC"/>
    <w:rsid w:val="00657BC8"/>
    <w:rsid w:val="00660ADE"/>
    <w:rsid w:val="006618A7"/>
    <w:rsid w:val="00662A25"/>
    <w:rsid w:val="00662C63"/>
    <w:rsid w:val="00662E1D"/>
    <w:rsid w:val="00662F41"/>
    <w:rsid w:val="00663098"/>
    <w:rsid w:val="006640EC"/>
    <w:rsid w:val="006650FB"/>
    <w:rsid w:val="006658CF"/>
    <w:rsid w:val="00666326"/>
    <w:rsid w:val="006669A5"/>
    <w:rsid w:val="00666D01"/>
    <w:rsid w:val="00671081"/>
    <w:rsid w:val="006733AB"/>
    <w:rsid w:val="006734C3"/>
    <w:rsid w:val="00673925"/>
    <w:rsid w:val="00673F76"/>
    <w:rsid w:val="006749ED"/>
    <w:rsid w:val="00675747"/>
    <w:rsid w:val="00675F18"/>
    <w:rsid w:val="006760C3"/>
    <w:rsid w:val="006769AC"/>
    <w:rsid w:val="00677070"/>
    <w:rsid w:val="006770FE"/>
    <w:rsid w:val="0067747B"/>
    <w:rsid w:val="006774AF"/>
    <w:rsid w:val="00680043"/>
    <w:rsid w:val="0068005A"/>
    <w:rsid w:val="006802BE"/>
    <w:rsid w:val="006802F2"/>
    <w:rsid w:val="006802FA"/>
    <w:rsid w:val="0068055F"/>
    <w:rsid w:val="006811C4"/>
    <w:rsid w:val="006813E8"/>
    <w:rsid w:val="006825E4"/>
    <w:rsid w:val="0068263D"/>
    <w:rsid w:val="00682B2E"/>
    <w:rsid w:val="00682F4A"/>
    <w:rsid w:val="00682F98"/>
    <w:rsid w:val="00683DC1"/>
    <w:rsid w:val="0068471C"/>
    <w:rsid w:val="006847E0"/>
    <w:rsid w:val="00684C25"/>
    <w:rsid w:val="00684E7E"/>
    <w:rsid w:val="00684E96"/>
    <w:rsid w:val="00685784"/>
    <w:rsid w:val="006863BE"/>
    <w:rsid w:val="006863CA"/>
    <w:rsid w:val="006866E8"/>
    <w:rsid w:val="0068719B"/>
    <w:rsid w:val="00687779"/>
    <w:rsid w:val="00690A7E"/>
    <w:rsid w:val="00691091"/>
    <w:rsid w:val="00691467"/>
    <w:rsid w:val="006915E7"/>
    <w:rsid w:val="00691D6D"/>
    <w:rsid w:val="00692794"/>
    <w:rsid w:val="00692ABA"/>
    <w:rsid w:val="00692C16"/>
    <w:rsid w:val="0069410B"/>
    <w:rsid w:val="00694F11"/>
    <w:rsid w:val="00695281"/>
    <w:rsid w:val="006952CC"/>
    <w:rsid w:val="006955C6"/>
    <w:rsid w:val="0069630F"/>
    <w:rsid w:val="00696362"/>
    <w:rsid w:val="006969AE"/>
    <w:rsid w:val="00696B1E"/>
    <w:rsid w:val="00696CCD"/>
    <w:rsid w:val="00696CE6"/>
    <w:rsid w:val="00696E4E"/>
    <w:rsid w:val="00697B97"/>
    <w:rsid w:val="00697DDF"/>
    <w:rsid w:val="006A14C0"/>
    <w:rsid w:val="006A21EB"/>
    <w:rsid w:val="006A2FCF"/>
    <w:rsid w:val="006A3111"/>
    <w:rsid w:val="006A3819"/>
    <w:rsid w:val="006A4094"/>
    <w:rsid w:val="006A40F9"/>
    <w:rsid w:val="006A4A5D"/>
    <w:rsid w:val="006A4C2C"/>
    <w:rsid w:val="006A5352"/>
    <w:rsid w:val="006A6FF1"/>
    <w:rsid w:val="006A724C"/>
    <w:rsid w:val="006A72AE"/>
    <w:rsid w:val="006A7622"/>
    <w:rsid w:val="006A7F70"/>
    <w:rsid w:val="006B152B"/>
    <w:rsid w:val="006B1ADE"/>
    <w:rsid w:val="006B226E"/>
    <w:rsid w:val="006B2B89"/>
    <w:rsid w:val="006B2DF5"/>
    <w:rsid w:val="006B3F33"/>
    <w:rsid w:val="006B4664"/>
    <w:rsid w:val="006B46E9"/>
    <w:rsid w:val="006B4C65"/>
    <w:rsid w:val="006B514B"/>
    <w:rsid w:val="006B5801"/>
    <w:rsid w:val="006B586C"/>
    <w:rsid w:val="006B5D4C"/>
    <w:rsid w:val="006B6702"/>
    <w:rsid w:val="006B6FF4"/>
    <w:rsid w:val="006B7134"/>
    <w:rsid w:val="006B74C3"/>
    <w:rsid w:val="006B75DC"/>
    <w:rsid w:val="006B7A21"/>
    <w:rsid w:val="006B7BF7"/>
    <w:rsid w:val="006B7C65"/>
    <w:rsid w:val="006C00CA"/>
    <w:rsid w:val="006C0621"/>
    <w:rsid w:val="006C0854"/>
    <w:rsid w:val="006C0E2C"/>
    <w:rsid w:val="006C1C2C"/>
    <w:rsid w:val="006C2184"/>
    <w:rsid w:val="006C21D6"/>
    <w:rsid w:val="006C29F7"/>
    <w:rsid w:val="006C2A88"/>
    <w:rsid w:val="006C3074"/>
    <w:rsid w:val="006C340B"/>
    <w:rsid w:val="006C3561"/>
    <w:rsid w:val="006C3C8F"/>
    <w:rsid w:val="006C43B4"/>
    <w:rsid w:val="006C44C9"/>
    <w:rsid w:val="006C5377"/>
    <w:rsid w:val="006C5ABF"/>
    <w:rsid w:val="006C5FB2"/>
    <w:rsid w:val="006C6468"/>
    <w:rsid w:val="006C6E35"/>
    <w:rsid w:val="006C6EB7"/>
    <w:rsid w:val="006C79D7"/>
    <w:rsid w:val="006C7CD6"/>
    <w:rsid w:val="006C7F18"/>
    <w:rsid w:val="006D04E7"/>
    <w:rsid w:val="006D0ADC"/>
    <w:rsid w:val="006D0EDC"/>
    <w:rsid w:val="006D233F"/>
    <w:rsid w:val="006D3258"/>
    <w:rsid w:val="006D33D9"/>
    <w:rsid w:val="006D37D7"/>
    <w:rsid w:val="006D37E3"/>
    <w:rsid w:val="006D3FD4"/>
    <w:rsid w:val="006D4463"/>
    <w:rsid w:val="006D481E"/>
    <w:rsid w:val="006D4B39"/>
    <w:rsid w:val="006D5534"/>
    <w:rsid w:val="006D628D"/>
    <w:rsid w:val="006D638F"/>
    <w:rsid w:val="006D7BC6"/>
    <w:rsid w:val="006D7D55"/>
    <w:rsid w:val="006E01EE"/>
    <w:rsid w:val="006E022D"/>
    <w:rsid w:val="006E0BAE"/>
    <w:rsid w:val="006E0D08"/>
    <w:rsid w:val="006E0E41"/>
    <w:rsid w:val="006E1D02"/>
    <w:rsid w:val="006E1D8A"/>
    <w:rsid w:val="006E2090"/>
    <w:rsid w:val="006E2483"/>
    <w:rsid w:val="006E291E"/>
    <w:rsid w:val="006E2948"/>
    <w:rsid w:val="006E2A31"/>
    <w:rsid w:val="006E3434"/>
    <w:rsid w:val="006E3C28"/>
    <w:rsid w:val="006E4D5C"/>
    <w:rsid w:val="006E5194"/>
    <w:rsid w:val="006E51CC"/>
    <w:rsid w:val="006E5A53"/>
    <w:rsid w:val="006E5DAF"/>
    <w:rsid w:val="006E7127"/>
    <w:rsid w:val="006E7D86"/>
    <w:rsid w:val="006E7E1E"/>
    <w:rsid w:val="006E7EFB"/>
    <w:rsid w:val="006F0212"/>
    <w:rsid w:val="006F2DCD"/>
    <w:rsid w:val="006F3114"/>
    <w:rsid w:val="006F34B2"/>
    <w:rsid w:val="006F3F2F"/>
    <w:rsid w:val="006F412D"/>
    <w:rsid w:val="006F45EA"/>
    <w:rsid w:val="006F48BB"/>
    <w:rsid w:val="006F4E25"/>
    <w:rsid w:val="006F5E8B"/>
    <w:rsid w:val="006F6C9C"/>
    <w:rsid w:val="006F6D40"/>
    <w:rsid w:val="006F76CF"/>
    <w:rsid w:val="006F7C72"/>
    <w:rsid w:val="00700532"/>
    <w:rsid w:val="007012AA"/>
    <w:rsid w:val="00702695"/>
    <w:rsid w:val="0070283C"/>
    <w:rsid w:val="00702B7F"/>
    <w:rsid w:val="00702D45"/>
    <w:rsid w:val="00703F56"/>
    <w:rsid w:val="00704A6D"/>
    <w:rsid w:val="00705263"/>
    <w:rsid w:val="00705974"/>
    <w:rsid w:val="00707018"/>
    <w:rsid w:val="00707833"/>
    <w:rsid w:val="00710279"/>
    <w:rsid w:val="00710ECD"/>
    <w:rsid w:val="00710F4F"/>
    <w:rsid w:val="007113C3"/>
    <w:rsid w:val="007115EB"/>
    <w:rsid w:val="007118BC"/>
    <w:rsid w:val="00713368"/>
    <w:rsid w:val="00713644"/>
    <w:rsid w:val="0071443A"/>
    <w:rsid w:val="00714F08"/>
    <w:rsid w:val="00715162"/>
    <w:rsid w:val="00716BE4"/>
    <w:rsid w:val="00720EDA"/>
    <w:rsid w:val="0072169E"/>
    <w:rsid w:val="00722C14"/>
    <w:rsid w:val="00722D4F"/>
    <w:rsid w:val="0072363A"/>
    <w:rsid w:val="0072373E"/>
    <w:rsid w:val="00723CA4"/>
    <w:rsid w:val="00724644"/>
    <w:rsid w:val="00724AB7"/>
    <w:rsid w:val="00724CA8"/>
    <w:rsid w:val="00725059"/>
    <w:rsid w:val="00725494"/>
    <w:rsid w:val="0072559F"/>
    <w:rsid w:val="007261E7"/>
    <w:rsid w:val="00726271"/>
    <w:rsid w:val="007266B2"/>
    <w:rsid w:val="007267D6"/>
    <w:rsid w:val="00727054"/>
    <w:rsid w:val="007270E8"/>
    <w:rsid w:val="00727516"/>
    <w:rsid w:val="00730C06"/>
    <w:rsid w:val="00731887"/>
    <w:rsid w:val="007318CA"/>
    <w:rsid w:val="00731EAB"/>
    <w:rsid w:val="0073208F"/>
    <w:rsid w:val="007321A5"/>
    <w:rsid w:val="007329A0"/>
    <w:rsid w:val="0073368F"/>
    <w:rsid w:val="00733A70"/>
    <w:rsid w:val="00734E83"/>
    <w:rsid w:val="0073533F"/>
    <w:rsid w:val="00735450"/>
    <w:rsid w:val="00736692"/>
    <w:rsid w:val="007367A4"/>
    <w:rsid w:val="007368D1"/>
    <w:rsid w:val="00736B10"/>
    <w:rsid w:val="00737119"/>
    <w:rsid w:val="0074005B"/>
    <w:rsid w:val="00740680"/>
    <w:rsid w:val="0074173F"/>
    <w:rsid w:val="0074184D"/>
    <w:rsid w:val="00742314"/>
    <w:rsid w:val="00744589"/>
    <w:rsid w:val="00744BEF"/>
    <w:rsid w:val="00745570"/>
    <w:rsid w:val="007455F0"/>
    <w:rsid w:val="00745C9B"/>
    <w:rsid w:val="00746A63"/>
    <w:rsid w:val="00747827"/>
    <w:rsid w:val="00747858"/>
    <w:rsid w:val="00750348"/>
    <w:rsid w:val="00750833"/>
    <w:rsid w:val="00751292"/>
    <w:rsid w:val="00752AFB"/>
    <w:rsid w:val="00752B64"/>
    <w:rsid w:val="007533D5"/>
    <w:rsid w:val="00754371"/>
    <w:rsid w:val="007543D7"/>
    <w:rsid w:val="00754D8B"/>
    <w:rsid w:val="0075506B"/>
    <w:rsid w:val="007553E4"/>
    <w:rsid w:val="0075554A"/>
    <w:rsid w:val="007564F9"/>
    <w:rsid w:val="0075664E"/>
    <w:rsid w:val="007573B3"/>
    <w:rsid w:val="00760004"/>
    <w:rsid w:val="0076044E"/>
    <w:rsid w:val="007609AB"/>
    <w:rsid w:val="00761F6F"/>
    <w:rsid w:val="00762CB6"/>
    <w:rsid w:val="007632ED"/>
    <w:rsid w:val="00763421"/>
    <w:rsid w:val="00763D92"/>
    <w:rsid w:val="00764D87"/>
    <w:rsid w:val="00765292"/>
    <w:rsid w:val="00765A89"/>
    <w:rsid w:val="00765DC2"/>
    <w:rsid w:val="007662F5"/>
    <w:rsid w:val="0076638C"/>
    <w:rsid w:val="00766765"/>
    <w:rsid w:val="007669A3"/>
    <w:rsid w:val="00766CE2"/>
    <w:rsid w:val="00767699"/>
    <w:rsid w:val="00767B66"/>
    <w:rsid w:val="00770287"/>
    <w:rsid w:val="007703D9"/>
    <w:rsid w:val="00771E7D"/>
    <w:rsid w:val="00772380"/>
    <w:rsid w:val="0077282F"/>
    <w:rsid w:val="00772DA5"/>
    <w:rsid w:val="0077382A"/>
    <w:rsid w:val="007746D2"/>
    <w:rsid w:val="00775467"/>
    <w:rsid w:val="007777DD"/>
    <w:rsid w:val="00777B47"/>
    <w:rsid w:val="007814EB"/>
    <w:rsid w:val="0078167C"/>
    <w:rsid w:val="00782B98"/>
    <w:rsid w:val="00783703"/>
    <w:rsid w:val="007837D4"/>
    <w:rsid w:val="00784488"/>
    <w:rsid w:val="00784540"/>
    <w:rsid w:val="00784941"/>
    <w:rsid w:val="00784CBF"/>
    <w:rsid w:val="00785432"/>
    <w:rsid w:val="0078792C"/>
    <w:rsid w:val="00787B68"/>
    <w:rsid w:val="00790466"/>
    <w:rsid w:val="007905F4"/>
    <w:rsid w:val="00790C0D"/>
    <w:rsid w:val="007911AB"/>
    <w:rsid w:val="0079153A"/>
    <w:rsid w:val="0079170B"/>
    <w:rsid w:val="00791904"/>
    <w:rsid w:val="007926F3"/>
    <w:rsid w:val="00792BFE"/>
    <w:rsid w:val="00792C4A"/>
    <w:rsid w:val="007931C5"/>
    <w:rsid w:val="0079394F"/>
    <w:rsid w:val="0079569B"/>
    <w:rsid w:val="007957A7"/>
    <w:rsid w:val="00797843"/>
    <w:rsid w:val="007978A7"/>
    <w:rsid w:val="007A0323"/>
    <w:rsid w:val="007A037D"/>
    <w:rsid w:val="007A0F9C"/>
    <w:rsid w:val="007A11EC"/>
    <w:rsid w:val="007A1623"/>
    <w:rsid w:val="007A188F"/>
    <w:rsid w:val="007A19B3"/>
    <w:rsid w:val="007A2C10"/>
    <w:rsid w:val="007A31DE"/>
    <w:rsid w:val="007A3932"/>
    <w:rsid w:val="007A3B8E"/>
    <w:rsid w:val="007A3F6C"/>
    <w:rsid w:val="007A4870"/>
    <w:rsid w:val="007A5C99"/>
    <w:rsid w:val="007A5CCA"/>
    <w:rsid w:val="007A70BD"/>
    <w:rsid w:val="007A71D8"/>
    <w:rsid w:val="007B01D9"/>
    <w:rsid w:val="007B0435"/>
    <w:rsid w:val="007B0468"/>
    <w:rsid w:val="007B2F74"/>
    <w:rsid w:val="007B566D"/>
    <w:rsid w:val="007B5C14"/>
    <w:rsid w:val="007B6B76"/>
    <w:rsid w:val="007B752D"/>
    <w:rsid w:val="007B7BC4"/>
    <w:rsid w:val="007B7D62"/>
    <w:rsid w:val="007B7DED"/>
    <w:rsid w:val="007B7E1E"/>
    <w:rsid w:val="007C0A53"/>
    <w:rsid w:val="007C0B81"/>
    <w:rsid w:val="007C0ECC"/>
    <w:rsid w:val="007C2FBE"/>
    <w:rsid w:val="007C3B78"/>
    <w:rsid w:val="007C4075"/>
    <w:rsid w:val="007C46CD"/>
    <w:rsid w:val="007C481A"/>
    <w:rsid w:val="007C489F"/>
    <w:rsid w:val="007C55B1"/>
    <w:rsid w:val="007C5976"/>
    <w:rsid w:val="007C73D1"/>
    <w:rsid w:val="007C791B"/>
    <w:rsid w:val="007D032D"/>
    <w:rsid w:val="007D0677"/>
    <w:rsid w:val="007D082F"/>
    <w:rsid w:val="007D0A82"/>
    <w:rsid w:val="007D1960"/>
    <w:rsid w:val="007D35F6"/>
    <w:rsid w:val="007D575A"/>
    <w:rsid w:val="007D71E1"/>
    <w:rsid w:val="007D795F"/>
    <w:rsid w:val="007D7BDF"/>
    <w:rsid w:val="007E01D9"/>
    <w:rsid w:val="007E089B"/>
    <w:rsid w:val="007E09A8"/>
    <w:rsid w:val="007E0C78"/>
    <w:rsid w:val="007E0C97"/>
    <w:rsid w:val="007E10AF"/>
    <w:rsid w:val="007E16B2"/>
    <w:rsid w:val="007E1865"/>
    <w:rsid w:val="007E191F"/>
    <w:rsid w:val="007E240D"/>
    <w:rsid w:val="007E261A"/>
    <w:rsid w:val="007E2C25"/>
    <w:rsid w:val="007E39DA"/>
    <w:rsid w:val="007E3BAA"/>
    <w:rsid w:val="007E3C33"/>
    <w:rsid w:val="007E3FF3"/>
    <w:rsid w:val="007E4244"/>
    <w:rsid w:val="007E4FC3"/>
    <w:rsid w:val="007E5803"/>
    <w:rsid w:val="007E58A9"/>
    <w:rsid w:val="007E6110"/>
    <w:rsid w:val="007E66C3"/>
    <w:rsid w:val="007E6874"/>
    <w:rsid w:val="007E6A6D"/>
    <w:rsid w:val="007E77EA"/>
    <w:rsid w:val="007F0B08"/>
    <w:rsid w:val="007F2D2B"/>
    <w:rsid w:val="007F31BC"/>
    <w:rsid w:val="007F3BC0"/>
    <w:rsid w:val="007F3CC1"/>
    <w:rsid w:val="007F3EBA"/>
    <w:rsid w:val="007F4670"/>
    <w:rsid w:val="007F5226"/>
    <w:rsid w:val="007F5362"/>
    <w:rsid w:val="007F5A23"/>
    <w:rsid w:val="007F62EB"/>
    <w:rsid w:val="007F6568"/>
    <w:rsid w:val="007F7607"/>
    <w:rsid w:val="008004BA"/>
    <w:rsid w:val="008007CA"/>
    <w:rsid w:val="008011FD"/>
    <w:rsid w:val="00801FCB"/>
    <w:rsid w:val="00802618"/>
    <w:rsid w:val="008035F7"/>
    <w:rsid w:val="0080386F"/>
    <w:rsid w:val="008046B3"/>
    <w:rsid w:val="00806245"/>
    <w:rsid w:val="00806455"/>
    <w:rsid w:val="00806594"/>
    <w:rsid w:val="00806983"/>
    <w:rsid w:val="00806C7D"/>
    <w:rsid w:val="008072EA"/>
    <w:rsid w:val="00807471"/>
    <w:rsid w:val="008076CD"/>
    <w:rsid w:val="00807DCE"/>
    <w:rsid w:val="00810405"/>
    <w:rsid w:val="00810BAF"/>
    <w:rsid w:val="00810C3C"/>
    <w:rsid w:val="00810F3C"/>
    <w:rsid w:val="0081161C"/>
    <w:rsid w:val="008116E2"/>
    <w:rsid w:val="00811952"/>
    <w:rsid w:val="00813702"/>
    <w:rsid w:val="00814AA8"/>
    <w:rsid w:val="00814C61"/>
    <w:rsid w:val="00814E7D"/>
    <w:rsid w:val="00814F59"/>
    <w:rsid w:val="008157FD"/>
    <w:rsid w:val="00815958"/>
    <w:rsid w:val="00817433"/>
    <w:rsid w:val="00817F01"/>
    <w:rsid w:val="008203C1"/>
    <w:rsid w:val="00821065"/>
    <w:rsid w:val="00822677"/>
    <w:rsid w:val="00824292"/>
    <w:rsid w:val="008242A4"/>
    <w:rsid w:val="00824D48"/>
    <w:rsid w:val="00825141"/>
    <w:rsid w:val="00825993"/>
    <w:rsid w:val="00830CFC"/>
    <w:rsid w:val="00830EC2"/>
    <w:rsid w:val="00831D62"/>
    <w:rsid w:val="00831EC6"/>
    <w:rsid w:val="008333E7"/>
    <w:rsid w:val="00833670"/>
    <w:rsid w:val="008341BE"/>
    <w:rsid w:val="00834B02"/>
    <w:rsid w:val="00835046"/>
    <w:rsid w:val="00835FB5"/>
    <w:rsid w:val="008366FE"/>
    <w:rsid w:val="0083760B"/>
    <w:rsid w:val="00841A59"/>
    <w:rsid w:val="00843666"/>
    <w:rsid w:val="00844115"/>
    <w:rsid w:val="0084441E"/>
    <w:rsid w:val="008447AC"/>
    <w:rsid w:val="00844E5F"/>
    <w:rsid w:val="0084505A"/>
    <w:rsid w:val="0084573A"/>
    <w:rsid w:val="00846259"/>
    <w:rsid w:val="0084636A"/>
    <w:rsid w:val="00846DC1"/>
    <w:rsid w:val="00846E7E"/>
    <w:rsid w:val="00847045"/>
    <w:rsid w:val="008471FD"/>
    <w:rsid w:val="00847572"/>
    <w:rsid w:val="00847E8D"/>
    <w:rsid w:val="008505B4"/>
    <w:rsid w:val="00851611"/>
    <w:rsid w:val="00851656"/>
    <w:rsid w:val="008519EA"/>
    <w:rsid w:val="00852414"/>
    <w:rsid w:val="00852E62"/>
    <w:rsid w:val="00853D32"/>
    <w:rsid w:val="00854193"/>
    <w:rsid w:val="008545E6"/>
    <w:rsid w:val="00855042"/>
    <w:rsid w:val="00855943"/>
    <w:rsid w:val="00855A4A"/>
    <w:rsid w:val="00855BF1"/>
    <w:rsid w:val="0085618B"/>
    <w:rsid w:val="008561CE"/>
    <w:rsid w:val="0085644A"/>
    <w:rsid w:val="00856951"/>
    <w:rsid w:val="00856D12"/>
    <w:rsid w:val="00856F03"/>
    <w:rsid w:val="00860518"/>
    <w:rsid w:val="008605D1"/>
    <w:rsid w:val="008625F5"/>
    <w:rsid w:val="00862A06"/>
    <w:rsid w:val="00862D61"/>
    <w:rsid w:val="008631C3"/>
    <w:rsid w:val="008635F8"/>
    <w:rsid w:val="00863CF2"/>
    <w:rsid w:val="00863EDA"/>
    <w:rsid w:val="00864172"/>
    <w:rsid w:val="00864C55"/>
    <w:rsid w:val="008654B4"/>
    <w:rsid w:val="00865AAB"/>
    <w:rsid w:val="00865CE9"/>
    <w:rsid w:val="00866192"/>
    <w:rsid w:val="008663D8"/>
    <w:rsid w:val="008668D0"/>
    <w:rsid w:val="00867CF9"/>
    <w:rsid w:val="00870439"/>
    <w:rsid w:val="008706AF"/>
    <w:rsid w:val="008709C3"/>
    <w:rsid w:val="00871EE9"/>
    <w:rsid w:val="00871F94"/>
    <w:rsid w:val="00872410"/>
    <w:rsid w:val="00872576"/>
    <w:rsid w:val="00872629"/>
    <w:rsid w:val="0087271C"/>
    <w:rsid w:val="00872C61"/>
    <w:rsid w:val="00873900"/>
    <w:rsid w:val="00874924"/>
    <w:rsid w:val="00874B18"/>
    <w:rsid w:val="00874C7B"/>
    <w:rsid w:val="00874D87"/>
    <w:rsid w:val="008764E5"/>
    <w:rsid w:val="008767FD"/>
    <w:rsid w:val="00876B2B"/>
    <w:rsid w:val="008772EB"/>
    <w:rsid w:val="00877E85"/>
    <w:rsid w:val="0088121D"/>
    <w:rsid w:val="00881747"/>
    <w:rsid w:val="00881D02"/>
    <w:rsid w:val="00881F02"/>
    <w:rsid w:val="008826D6"/>
    <w:rsid w:val="0088430E"/>
    <w:rsid w:val="008845A6"/>
    <w:rsid w:val="008847B2"/>
    <w:rsid w:val="00884FD3"/>
    <w:rsid w:val="00885CC2"/>
    <w:rsid w:val="00885D5A"/>
    <w:rsid w:val="00885F9E"/>
    <w:rsid w:val="008865CD"/>
    <w:rsid w:val="008868E3"/>
    <w:rsid w:val="00890020"/>
    <w:rsid w:val="0089013F"/>
    <w:rsid w:val="0089082E"/>
    <w:rsid w:val="00890BCD"/>
    <w:rsid w:val="00892257"/>
    <w:rsid w:val="00892B12"/>
    <w:rsid w:val="00892CE2"/>
    <w:rsid w:val="008934D3"/>
    <w:rsid w:val="00893B9A"/>
    <w:rsid w:val="00894012"/>
    <w:rsid w:val="00894488"/>
    <w:rsid w:val="00895B37"/>
    <w:rsid w:val="00895DA8"/>
    <w:rsid w:val="0089661A"/>
    <w:rsid w:val="0089762A"/>
    <w:rsid w:val="00897CC3"/>
    <w:rsid w:val="00897FD5"/>
    <w:rsid w:val="008A14B4"/>
    <w:rsid w:val="008A1745"/>
    <w:rsid w:val="008A19FD"/>
    <w:rsid w:val="008A1A5B"/>
    <w:rsid w:val="008A29E1"/>
    <w:rsid w:val="008A2E84"/>
    <w:rsid w:val="008A2F11"/>
    <w:rsid w:val="008A3642"/>
    <w:rsid w:val="008A3E8B"/>
    <w:rsid w:val="008A4C89"/>
    <w:rsid w:val="008A5248"/>
    <w:rsid w:val="008A5DE1"/>
    <w:rsid w:val="008A739A"/>
    <w:rsid w:val="008A7513"/>
    <w:rsid w:val="008A789E"/>
    <w:rsid w:val="008B040D"/>
    <w:rsid w:val="008B0450"/>
    <w:rsid w:val="008B0BFD"/>
    <w:rsid w:val="008B13DC"/>
    <w:rsid w:val="008B1B94"/>
    <w:rsid w:val="008B2CA9"/>
    <w:rsid w:val="008B3478"/>
    <w:rsid w:val="008B36E0"/>
    <w:rsid w:val="008B38AB"/>
    <w:rsid w:val="008B3A99"/>
    <w:rsid w:val="008B3CBD"/>
    <w:rsid w:val="008B3F8F"/>
    <w:rsid w:val="008B4008"/>
    <w:rsid w:val="008B4176"/>
    <w:rsid w:val="008B422D"/>
    <w:rsid w:val="008B4301"/>
    <w:rsid w:val="008B4880"/>
    <w:rsid w:val="008B4E51"/>
    <w:rsid w:val="008B55BA"/>
    <w:rsid w:val="008B6A2F"/>
    <w:rsid w:val="008B75E5"/>
    <w:rsid w:val="008C125F"/>
    <w:rsid w:val="008C15A6"/>
    <w:rsid w:val="008C244B"/>
    <w:rsid w:val="008C298A"/>
    <w:rsid w:val="008C3241"/>
    <w:rsid w:val="008C488F"/>
    <w:rsid w:val="008C494E"/>
    <w:rsid w:val="008C5597"/>
    <w:rsid w:val="008C5B73"/>
    <w:rsid w:val="008C6098"/>
    <w:rsid w:val="008C6881"/>
    <w:rsid w:val="008C68F3"/>
    <w:rsid w:val="008C6C00"/>
    <w:rsid w:val="008C7ABA"/>
    <w:rsid w:val="008C7AF4"/>
    <w:rsid w:val="008C7D2F"/>
    <w:rsid w:val="008D00DA"/>
    <w:rsid w:val="008D0294"/>
    <w:rsid w:val="008D0965"/>
    <w:rsid w:val="008D0E3D"/>
    <w:rsid w:val="008D144A"/>
    <w:rsid w:val="008D3323"/>
    <w:rsid w:val="008D343A"/>
    <w:rsid w:val="008D35B2"/>
    <w:rsid w:val="008D43C1"/>
    <w:rsid w:val="008D473B"/>
    <w:rsid w:val="008D4AA9"/>
    <w:rsid w:val="008D4F1C"/>
    <w:rsid w:val="008D512E"/>
    <w:rsid w:val="008D5CE4"/>
    <w:rsid w:val="008D5E06"/>
    <w:rsid w:val="008D6452"/>
    <w:rsid w:val="008D6CB8"/>
    <w:rsid w:val="008D74F1"/>
    <w:rsid w:val="008D767B"/>
    <w:rsid w:val="008D771B"/>
    <w:rsid w:val="008D7C47"/>
    <w:rsid w:val="008E01EA"/>
    <w:rsid w:val="008E0954"/>
    <w:rsid w:val="008E09E0"/>
    <w:rsid w:val="008E0D7E"/>
    <w:rsid w:val="008E1283"/>
    <w:rsid w:val="008E16CB"/>
    <w:rsid w:val="008E1D63"/>
    <w:rsid w:val="008E1DF0"/>
    <w:rsid w:val="008E2273"/>
    <w:rsid w:val="008E248E"/>
    <w:rsid w:val="008E24C0"/>
    <w:rsid w:val="008E330C"/>
    <w:rsid w:val="008E47DB"/>
    <w:rsid w:val="008E6065"/>
    <w:rsid w:val="008E6344"/>
    <w:rsid w:val="008E7AF4"/>
    <w:rsid w:val="008E7EC5"/>
    <w:rsid w:val="008F013D"/>
    <w:rsid w:val="008F11AC"/>
    <w:rsid w:val="008F2372"/>
    <w:rsid w:val="008F25E9"/>
    <w:rsid w:val="008F2718"/>
    <w:rsid w:val="008F27FF"/>
    <w:rsid w:val="008F2B48"/>
    <w:rsid w:val="008F381F"/>
    <w:rsid w:val="008F46A1"/>
    <w:rsid w:val="008F52AA"/>
    <w:rsid w:val="008F5C78"/>
    <w:rsid w:val="008F659F"/>
    <w:rsid w:val="008F76F2"/>
    <w:rsid w:val="008F79EE"/>
    <w:rsid w:val="00900775"/>
    <w:rsid w:val="009009FA"/>
    <w:rsid w:val="00900FE6"/>
    <w:rsid w:val="00901971"/>
    <w:rsid w:val="009019C4"/>
    <w:rsid w:val="00901C00"/>
    <w:rsid w:val="00901D0A"/>
    <w:rsid w:val="00901DC8"/>
    <w:rsid w:val="00902E39"/>
    <w:rsid w:val="00903C16"/>
    <w:rsid w:val="00904B87"/>
    <w:rsid w:val="00905673"/>
    <w:rsid w:val="00905CF3"/>
    <w:rsid w:val="009067D2"/>
    <w:rsid w:val="00906A12"/>
    <w:rsid w:val="00906DAF"/>
    <w:rsid w:val="009073CF"/>
    <w:rsid w:val="00907474"/>
    <w:rsid w:val="009075DF"/>
    <w:rsid w:val="00910578"/>
    <w:rsid w:val="009112F7"/>
    <w:rsid w:val="009118CA"/>
    <w:rsid w:val="009137CD"/>
    <w:rsid w:val="00913E75"/>
    <w:rsid w:val="00913FFB"/>
    <w:rsid w:val="00915C79"/>
    <w:rsid w:val="00916A37"/>
    <w:rsid w:val="00916F53"/>
    <w:rsid w:val="00917D99"/>
    <w:rsid w:val="009208EC"/>
    <w:rsid w:val="00920A03"/>
    <w:rsid w:val="00920EC0"/>
    <w:rsid w:val="00921131"/>
    <w:rsid w:val="00921CCE"/>
    <w:rsid w:val="00922149"/>
    <w:rsid w:val="00922A0E"/>
    <w:rsid w:val="00923AB0"/>
    <w:rsid w:val="00923BED"/>
    <w:rsid w:val="0092498D"/>
    <w:rsid w:val="00925FC0"/>
    <w:rsid w:val="00926F4F"/>
    <w:rsid w:val="0092733F"/>
    <w:rsid w:val="0093056B"/>
    <w:rsid w:val="00930F3A"/>
    <w:rsid w:val="009318F1"/>
    <w:rsid w:val="00931A9E"/>
    <w:rsid w:val="00931E67"/>
    <w:rsid w:val="00932919"/>
    <w:rsid w:val="00932A5A"/>
    <w:rsid w:val="00932B8E"/>
    <w:rsid w:val="00933463"/>
    <w:rsid w:val="00933A57"/>
    <w:rsid w:val="00933F82"/>
    <w:rsid w:val="00935FEE"/>
    <w:rsid w:val="00936A35"/>
    <w:rsid w:val="00936AC0"/>
    <w:rsid w:val="0093733E"/>
    <w:rsid w:val="0093791D"/>
    <w:rsid w:val="00941487"/>
    <w:rsid w:val="00942046"/>
    <w:rsid w:val="00942A3D"/>
    <w:rsid w:val="00942C99"/>
    <w:rsid w:val="00942E0A"/>
    <w:rsid w:val="00942EC6"/>
    <w:rsid w:val="009435EF"/>
    <w:rsid w:val="00943625"/>
    <w:rsid w:val="00943A66"/>
    <w:rsid w:val="0094426C"/>
    <w:rsid w:val="00945845"/>
    <w:rsid w:val="009458DA"/>
    <w:rsid w:val="0094721F"/>
    <w:rsid w:val="00950701"/>
    <w:rsid w:val="00950C91"/>
    <w:rsid w:val="00951184"/>
    <w:rsid w:val="009511E1"/>
    <w:rsid w:val="0095135C"/>
    <w:rsid w:val="009517DC"/>
    <w:rsid w:val="00951C27"/>
    <w:rsid w:val="00951DDF"/>
    <w:rsid w:val="00952959"/>
    <w:rsid w:val="00952B7F"/>
    <w:rsid w:val="00952BFD"/>
    <w:rsid w:val="0095309D"/>
    <w:rsid w:val="00955018"/>
    <w:rsid w:val="009550C4"/>
    <w:rsid w:val="00955EC0"/>
    <w:rsid w:val="00956949"/>
    <w:rsid w:val="00956E8D"/>
    <w:rsid w:val="00957374"/>
    <w:rsid w:val="00961478"/>
    <w:rsid w:val="0096212F"/>
    <w:rsid w:val="00963C9B"/>
    <w:rsid w:val="00964C64"/>
    <w:rsid w:val="00964DF8"/>
    <w:rsid w:val="00965058"/>
    <w:rsid w:val="00965178"/>
    <w:rsid w:val="0096596D"/>
    <w:rsid w:val="0096607E"/>
    <w:rsid w:val="009662CE"/>
    <w:rsid w:val="00966860"/>
    <w:rsid w:val="009673E4"/>
    <w:rsid w:val="0097023D"/>
    <w:rsid w:val="0097065F"/>
    <w:rsid w:val="0097085B"/>
    <w:rsid w:val="00970A73"/>
    <w:rsid w:val="009714FD"/>
    <w:rsid w:val="009715F2"/>
    <w:rsid w:val="0097177A"/>
    <w:rsid w:val="009718CE"/>
    <w:rsid w:val="009722A8"/>
    <w:rsid w:val="00972545"/>
    <w:rsid w:val="009728A2"/>
    <w:rsid w:val="009728A3"/>
    <w:rsid w:val="0097317F"/>
    <w:rsid w:val="00974E23"/>
    <w:rsid w:val="009751D9"/>
    <w:rsid w:val="00976384"/>
    <w:rsid w:val="00977337"/>
    <w:rsid w:val="0097761E"/>
    <w:rsid w:val="00980EAA"/>
    <w:rsid w:val="009835FA"/>
    <w:rsid w:val="00984375"/>
    <w:rsid w:val="0098469F"/>
    <w:rsid w:val="009852A0"/>
    <w:rsid w:val="00985456"/>
    <w:rsid w:val="00986AA5"/>
    <w:rsid w:val="009871CB"/>
    <w:rsid w:val="009872CE"/>
    <w:rsid w:val="00990159"/>
    <w:rsid w:val="00990179"/>
    <w:rsid w:val="009903AC"/>
    <w:rsid w:val="0099111E"/>
    <w:rsid w:val="009926AA"/>
    <w:rsid w:val="009936CF"/>
    <w:rsid w:val="00993F8E"/>
    <w:rsid w:val="009942D3"/>
    <w:rsid w:val="00994E92"/>
    <w:rsid w:val="0099592C"/>
    <w:rsid w:val="00996324"/>
    <w:rsid w:val="0099639A"/>
    <w:rsid w:val="00996461"/>
    <w:rsid w:val="00996ED7"/>
    <w:rsid w:val="009A0C4A"/>
    <w:rsid w:val="009A1102"/>
    <w:rsid w:val="009A142D"/>
    <w:rsid w:val="009A14EF"/>
    <w:rsid w:val="009A1C0D"/>
    <w:rsid w:val="009A1E26"/>
    <w:rsid w:val="009A2825"/>
    <w:rsid w:val="009A2AD1"/>
    <w:rsid w:val="009A2B1C"/>
    <w:rsid w:val="009A2FF5"/>
    <w:rsid w:val="009A4391"/>
    <w:rsid w:val="009A50FC"/>
    <w:rsid w:val="009A6311"/>
    <w:rsid w:val="009A65BE"/>
    <w:rsid w:val="009A78AB"/>
    <w:rsid w:val="009B1C9B"/>
    <w:rsid w:val="009B2263"/>
    <w:rsid w:val="009B3540"/>
    <w:rsid w:val="009B373E"/>
    <w:rsid w:val="009B3DA5"/>
    <w:rsid w:val="009B46AA"/>
    <w:rsid w:val="009B4812"/>
    <w:rsid w:val="009B625B"/>
    <w:rsid w:val="009B64A3"/>
    <w:rsid w:val="009B6786"/>
    <w:rsid w:val="009B68FB"/>
    <w:rsid w:val="009B7116"/>
    <w:rsid w:val="009B717A"/>
    <w:rsid w:val="009B797C"/>
    <w:rsid w:val="009C0769"/>
    <w:rsid w:val="009C0917"/>
    <w:rsid w:val="009C1605"/>
    <w:rsid w:val="009C21B7"/>
    <w:rsid w:val="009C38D2"/>
    <w:rsid w:val="009C3E69"/>
    <w:rsid w:val="009C4AAA"/>
    <w:rsid w:val="009C55E4"/>
    <w:rsid w:val="009C5F24"/>
    <w:rsid w:val="009C66A7"/>
    <w:rsid w:val="009C6960"/>
    <w:rsid w:val="009C6CCF"/>
    <w:rsid w:val="009C6EE4"/>
    <w:rsid w:val="009C78EF"/>
    <w:rsid w:val="009D08C9"/>
    <w:rsid w:val="009D1347"/>
    <w:rsid w:val="009D1A79"/>
    <w:rsid w:val="009D1C0E"/>
    <w:rsid w:val="009D230D"/>
    <w:rsid w:val="009D2E78"/>
    <w:rsid w:val="009D3484"/>
    <w:rsid w:val="009D3498"/>
    <w:rsid w:val="009D352E"/>
    <w:rsid w:val="009D3671"/>
    <w:rsid w:val="009D38BB"/>
    <w:rsid w:val="009D470D"/>
    <w:rsid w:val="009D5406"/>
    <w:rsid w:val="009D7549"/>
    <w:rsid w:val="009D76B0"/>
    <w:rsid w:val="009D7A8F"/>
    <w:rsid w:val="009E0A2C"/>
    <w:rsid w:val="009E140C"/>
    <w:rsid w:val="009E276C"/>
    <w:rsid w:val="009E2B02"/>
    <w:rsid w:val="009E2E9D"/>
    <w:rsid w:val="009E36EC"/>
    <w:rsid w:val="009E43F2"/>
    <w:rsid w:val="009E4C00"/>
    <w:rsid w:val="009E4CB6"/>
    <w:rsid w:val="009E5696"/>
    <w:rsid w:val="009E5966"/>
    <w:rsid w:val="009E6A49"/>
    <w:rsid w:val="009E7D48"/>
    <w:rsid w:val="009F0B08"/>
    <w:rsid w:val="009F0E1C"/>
    <w:rsid w:val="009F1217"/>
    <w:rsid w:val="009F159B"/>
    <w:rsid w:val="009F2054"/>
    <w:rsid w:val="009F3001"/>
    <w:rsid w:val="009F3C2C"/>
    <w:rsid w:val="009F4821"/>
    <w:rsid w:val="009F4A57"/>
    <w:rsid w:val="009F4D20"/>
    <w:rsid w:val="009F568F"/>
    <w:rsid w:val="009F5DA8"/>
    <w:rsid w:val="009F5F5F"/>
    <w:rsid w:val="009F64CF"/>
    <w:rsid w:val="009F68AB"/>
    <w:rsid w:val="009F7638"/>
    <w:rsid w:val="00A0268C"/>
    <w:rsid w:val="00A02CB5"/>
    <w:rsid w:val="00A041FF"/>
    <w:rsid w:val="00A04827"/>
    <w:rsid w:val="00A0529B"/>
    <w:rsid w:val="00A066BF"/>
    <w:rsid w:val="00A066FA"/>
    <w:rsid w:val="00A06A8A"/>
    <w:rsid w:val="00A06AEF"/>
    <w:rsid w:val="00A06DA7"/>
    <w:rsid w:val="00A072DD"/>
    <w:rsid w:val="00A104D2"/>
    <w:rsid w:val="00A1146A"/>
    <w:rsid w:val="00A11D7F"/>
    <w:rsid w:val="00A126E6"/>
    <w:rsid w:val="00A12EE9"/>
    <w:rsid w:val="00A130D9"/>
    <w:rsid w:val="00A131CA"/>
    <w:rsid w:val="00A13306"/>
    <w:rsid w:val="00A144D9"/>
    <w:rsid w:val="00A152D3"/>
    <w:rsid w:val="00A158DE"/>
    <w:rsid w:val="00A16250"/>
    <w:rsid w:val="00A1769D"/>
    <w:rsid w:val="00A17DFD"/>
    <w:rsid w:val="00A17E75"/>
    <w:rsid w:val="00A2027C"/>
    <w:rsid w:val="00A202AA"/>
    <w:rsid w:val="00A20CA7"/>
    <w:rsid w:val="00A21204"/>
    <w:rsid w:val="00A2149C"/>
    <w:rsid w:val="00A214AA"/>
    <w:rsid w:val="00A21BD7"/>
    <w:rsid w:val="00A21DBB"/>
    <w:rsid w:val="00A221DD"/>
    <w:rsid w:val="00A22CD0"/>
    <w:rsid w:val="00A2363B"/>
    <w:rsid w:val="00A2412C"/>
    <w:rsid w:val="00A247C9"/>
    <w:rsid w:val="00A25AA6"/>
    <w:rsid w:val="00A26AC0"/>
    <w:rsid w:val="00A272A5"/>
    <w:rsid w:val="00A27B1B"/>
    <w:rsid w:val="00A27CD1"/>
    <w:rsid w:val="00A3079D"/>
    <w:rsid w:val="00A30A49"/>
    <w:rsid w:val="00A31415"/>
    <w:rsid w:val="00A31577"/>
    <w:rsid w:val="00A326F0"/>
    <w:rsid w:val="00A32BA2"/>
    <w:rsid w:val="00A32DD5"/>
    <w:rsid w:val="00A3318D"/>
    <w:rsid w:val="00A33B54"/>
    <w:rsid w:val="00A33D52"/>
    <w:rsid w:val="00A33DE9"/>
    <w:rsid w:val="00A343B3"/>
    <w:rsid w:val="00A343F7"/>
    <w:rsid w:val="00A35860"/>
    <w:rsid w:val="00A35B46"/>
    <w:rsid w:val="00A36365"/>
    <w:rsid w:val="00A36F50"/>
    <w:rsid w:val="00A408F6"/>
    <w:rsid w:val="00A4093E"/>
    <w:rsid w:val="00A40DD5"/>
    <w:rsid w:val="00A42F4E"/>
    <w:rsid w:val="00A43846"/>
    <w:rsid w:val="00A43DA2"/>
    <w:rsid w:val="00A44A19"/>
    <w:rsid w:val="00A45236"/>
    <w:rsid w:val="00A45936"/>
    <w:rsid w:val="00A45AD4"/>
    <w:rsid w:val="00A50241"/>
    <w:rsid w:val="00A50A5A"/>
    <w:rsid w:val="00A51123"/>
    <w:rsid w:val="00A51448"/>
    <w:rsid w:val="00A51589"/>
    <w:rsid w:val="00A51CC6"/>
    <w:rsid w:val="00A524A8"/>
    <w:rsid w:val="00A52D6E"/>
    <w:rsid w:val="00A53872"/>
    <w:rsid w:val="00A542D5"/>
    <w:rsid w:val="00A549EE"/>
    <w:rsid w:val="00A55328"/>
    <w:rsid w:val="00A55690"/>
    <w:rsid w:val="00A558FB"/>
    <w:rsid w:val="00A562EB"/>
    <w:rsid w:val="00A57A13"/>
    <w:rsid w:val="00A57E79"/>
    <w:rsid w:val="00A60179"/>
    <w:rsid w:val="00A610C3"/>
    <w:rsid w:val="00A610E7"/>
    <w:rsid w:val="00A61482"/>
    <w:rsid w:val="00A61749"/>
    <w:rsid w:val="00A6194A"/>
    <w:rsid w:val="00A61A50"/>
    <w:rsid w:val="00A62D03"/>
    <w:rsid w:val="00A64489"/>
    <w:rsid w:val="00A64857"/>
    <w:rsid w:val="00A65684"/>
    <w:rsid w:val="00A65FA6"/>
    <w:rsid w:val="00A66EA2"/>
    <w:rsid w:val="00A70011"/>
    <w:rsid w:val="00A702D0"/>
    <w:rsid w:val="00A703C1"/>
    <w:rsid w:val="00A703D5"/>
    <w:rsid w:val="00A70BBD"/>
    <w:rsid w:val="00A70F9B"/>
    <w:rsid w:val="00A715F0"/>
    <w:rsid w:val="00A71C5D"/>
    <w:rsid w:val="00A724F9"/>
    <w:rsid w:val="00A72ECE"/>
    <w:rsid w:val="00A72F19"/>
    <w:rsid w:val="00A73FAB"/>
    <w:rsid w:val="00A74192"/>
    <w:rsid w:val="00A75BEF"/>
    <w:rsid w:val="00A76150"/>
    <w:rsid w:val="00A76580"/>
    <w:rsid w:val="00A8031C"/>
    <w:rsid w:val="00A812F7"/>
    <w:rsid w:val="00A82CEF"/>
    <w:rsid w:val="00A8308C"/>
    <w:rsid w:val="00A83124"/>
    <w:rsid w:val="00A843B4"/>
    <w:rsid w:val="00A845A2"/>
    <w:rsid w:val="00A84CED"/>
    <w:rsid w:val="00A858AA"/>
    <w:rsid w:val="00A876D7"/>
    <w:rsid w:val="00A87E5D"/>
    <w:rsid w:val="00A90409"/>
    <w:rsid w:val="00A90FEC"/>
    <w:rsid w:val="00A913B6"/>
    <w:rsid w:val="00A928CE"/>
    <w:rsid w:val="00A93170"/>
    <w:rsid w:val="00A931F2"/>
    <w:rsid w:val="00A94E6A"/>
    <w:rsid w:val="00A9508F"/>
    <w:rsid w:val="00A956EF"/>
    <w:rsid w:val="00A959DB"/>
    <w:rsid w:val="00A95ED6"/>
    <w:rsid w:val="00A972FB"/>
    <w:rsid w:val="00A9730D"/>
    <w:rsid w:val="00A97551"/>
    <w:rsid w:val="00A97CD3"/>
    <w:rsid w:val="00AA0F1F"/>
    <w:rsid w:val="00AA15B2"/>
    <w:rsid w:val="00AA15E1"/>
    <w:rsid w:val="00AA1F1D"/>
    <w:rsid w:val="00AA23EE"/>
    <w:rsid w:val="00AA374C"/>
    <w:rsid w:val="00AA42AC"/>
    <w:rsid w:val="00AA4E00"/>
    <w:rsid w:val="00AA6514"/>
    <w:rsid w:val="00AA673B"/>
    <w:rsid w:val="00AA67EF"/>
    <w:rsid w:val="00AA6BB6"/>
    <w:rsid w:val="00AA6D21"/>
    <w:rsid w:val="00AA72B6"/>
    <w:rsid w:val="00AA73B4"/>
    <w:rsid w:val="00AA74DC"/>
    <w:rsid w:val="00AB0216"/>
    <w:rsid w:val="00AB0864"/>
    <w:rsid w:val="00AB13C2"/>
    <w:rsid w:val="00AB13E1"/>
    <w:rsid w:val="00AB1B9F"/>
    <w:rsid w:val="00AB1C6F"/>
    <w:rsid w:val="00AB205B"/>
    <w:rsid w:val="00AB2128"/>
    <w:rsid w:val="00AB2B8F"/>
    <w:rsid w:val="00AB2E3D"/>
    <w:rsid w:val="00AB31D0"/>
    <w:rsid w:val="00AB3D8D"/>
    <w:rsid w:val="00AB45C3"/>
    <w:rsid w:val="00AB4CE4"/>
    <w:rsid w:val="00AB4DAC"/>
    <w:rsid w:val="00AB4F7E"/>
    <w:rsid w:val="00AB6E9D"/>
    <w:rsid w:val="00AB7299"/>
    <w:rsid w:val="00AB7751"/>
    <w:rsid w:val="00AB7A6A"/>
    <w:rsid w:val="00AB7B05"/>
    <w:rsid w:val="00AB7D6B"/>
    <w:rsid w:val="00AC0111"/>
    <w:rsid w:val="00AC01BC"/>
    <w:rsid w:val="00AC1335"/>
    <w:rsid w:val="00AC1F92"/>
    <w:rsid w:val="00AC2219"/>
    <w:rsid w:val="00AC24A0"/>
    <w:rsid w:val="00AC46C8"/>
    <w:rsid w:val="00AC4E3C"/>
    <w:rsid w:val="00AC55AF"/>
    <w:rsid w:val="00AC56B0"/>
    <w:rsid w:val="00AC6D35"/>
    <w:rsid w:val="00AC7AC3"/>
    <w:rsid w:val="00AD0141"/>
    <w:rsid w:val="00AD03B9"/>
    <w:rsid w:val="00AD0640"/>
    <w:rsid w:val="00AD0BAE"/>
    <w:rsid w:val="00AD1293"/>
    <w:rsid w:val="00AD17A7"/>
    <w:rsid w:val="00AD1E39"/>
    <w:rsid w:val="00AD2802"/>
    <w:rsid w:val="00AD2A62"/>
    <w:rsid w:val="00AD318B"/>
    <w:rsid w:val="00AD37D8"/>
    <w:rsid w:val="00AD4303"/>
    <w:rsid w:val="00AD4657"/>
    <w:rsid w:val="00AD4B05"/>
    <w:rsid w:val="00AD4BB8"/>
    <w:rsid w:val="00AD4BFA"/>
    <w:rsid w:val="00AD50E2"/>
    <w:rsid w:val="00AD575D"/>
    <w:rsid w:val="00AD5AAB"/>
    <w:rsid w:val="00AD5CB1"/>
    <w:rsid w:val="00AD60FB"/>
    <w:rsid w:val="00AD6DB9"/>
    <w:rsid w:val="00AD739D"/>
    <w:rsid w:val="00AD7908"/>
    <w:rsid w:val="00AD79BB"/>
    <w:rsid w:val="00AE0380"/>
    <w:rsid w:val="00AE0AF8"/>
    <w:rsid w:val="00AE1003"/>
    <w:rsid w:val="00AE12C2"/>
    <w:rsid w:val="00AE12E7"/>
    <w:rsid w:val="00AE184A"/>
    <w:rsid w:val="00AE2960"/>
    <w:rsid w:val="00AE30A4"/>
    <w:rsid w:val="00AE32D9"/>
    <w:rsid w:val="00AE34F3"/>
    <w:rsid w:val="00AE38FE"/>
    <w:rsid w:val="00AE3F9A"/>
    <w:rsid w:val="00AE415E"/>
    <w:rsid w:val="00AE5BD6"/>
    <w:rsid w:val="00AE616F"/>
    <w:rsid w:val="00AE6620"/>
    <w:rsid w:val="00AE77D7"/>
    <w:rsid w:val="00AE7FDA"/>
    <w:rsid w:val="00AF0F31"/>
    <w:rsid w:val="00AF1129"/>
    <w:rsid w:val="00AF27E3"/>
    <w:rsid w:val="00AF3653"/>
    <w:rsid w:val="00AF381D"/>
    <w:rsid w:val="00AF4245"/>
    <w:rsid w:val="00AF4411"/>
    <w:rsid w:val="00AF54ED"/>
    <w:rsid w:val="00AF5889"/>
    <w:rsid w:val="00AF5C4B"/>
    <w:rsid w:val="00AF6141"/>
    <w:rsid w:val="00AF72EE"/>
    <w:rsid w:val="00B013AC"/>
    <w:rsid w:val="00B021F5"/>
    <w:rsid w:val="00B0277E"/>
    <w:rsid w:val="00B02CC6"/>
    <w:rsid w:val="00B04CF7"/>
    <w:rsid w:val="00B0527B"/>
    <w:rsid w:val="00B05325"/>
    <w:rsid w:val="00B06063"/>
    <w:rsid w:val="00B065AA"/>
    <w:rsid w:val="00B070B6"/>
    <w:rsid w:val="00B07364"/>
    <w:rsid w:val="00B07381"/>
    <w:rsid w:val="00B1005A"/>
    <w:rsid w:val="00B10496"/>
    <w:rsid w:val="00B10D1A"/>
    <w:rsid w:val="00B10F92"/>
    <w:rsid w:val="00B114EE"/>
    <w:rsid w:val="00B11745"/>
    <w:rsid w:val="00B12335"/>
    <w:rsid w:val="00B13453"/>
    <w:rsid w:val="00B14D97"/>
    <w:rsid w:val="00B15073"/>
    <w:rsid w:val="00B17B72"/>
    <w:rsid w:val="00B206A2"/>
    <w:rsid w:val="00B20C48"/>
    <w:rsid w:val="00B21094"/>
    <w:rsid w:val="00B21655"/>
    <w:rsid w:val="00B219D8"/>
    <w:rsid w:val="00B21B7B"/>
    <w:rsid w:val="00B226CE"/>
    <w:rsid w:val="00B228B5"/>
    <w:rsid w:val="00B229D2"/>
    <w:rsid w:val="00B22ACB"/>
    <w:rsid w:val="00B236F9"/>
    <w:rsid w:val="00B240C9"/>
    <w:rsid w:val="00B2423D"/>
    <w:rsid w:val="00B25325"/>
    <w:rsid w:val="00B25B07"/>
    <w:rsid w:val="00B25BF4"/>
    <w:rsid w:val="00B26183"/>
    <w:rsid w:val="00B276DB"/>
    <w:rsid w:val="00B27B85"/>
    <w:rsid w:val="00B32BFF"/>
    <w:rsid w:val="00B33C8E"/>
    <w:rsid w:val="00B34A7A"/>
    <w:rsid w:val="00B35CA3"/>
    <w:rsid w:val="00B35CEF"/>
    <w:rsid w:val="00B35F7F"/>
    <w:rsid w:val="00B35FA0"/>
    <w:rsid w:val="00B3608C"/>
    <w:rsid w:val="00B370CF"/>
    <w:rsid w:val="00B37422"/>
    <w:rsid w:val="00B37824"/>
    <w:rsid w:val="00B37C14"/>
    <w:rsid w:val="00B4094A"/>
    <w:rsid w:val="00B4137A"/>
    <w:rsid w:val="00B419D0"/>
    <w:rsid w:val="00B41A75"/>
    <w:rsid w:val="00B42AE3"/>
    <w:rsid w:val="00B42C81"/>
    <w:rsid w:val="00B43283"/>
    <w:rsid w:val="00B43665"/>
    <w:rsid w:val="00B43760"/>
    <w:rsid w:val="00B44526"/>
    <w:rsid w:val="00B4596F"/>
    <w:rsid w:val="00B4695F"/>
    <w:rsid w:val="00B4701A"/>
    <w:rsid w:val="00B47070"/>
    <w:rsid w:val="00B4741F"/>
    <w:rsid w:val="00B475B9"/>
    <w:rsid w:val="00B47C5A"/>
    <w:rsid w:val="00B50517"/>
    <w:rsid w:val="00B508EA"/>
    <w:rsid w:val="00B50CFB"/>
    <w:rsid w:val="00B50E62"/>
    <w:rsid w:val="00B51718"/>
    <w:rsid w:val="00B51A33"/>
    <w:rsid w:val="00B539E9"/>
    <w:rsid w:val="00B53BFB"/>
    <w:rsid w:val="00B552A8"/>
    <w:rsid w:val="00B5575F"/>
    <w:rsid w:val="00B5620B"/>
    <w:rsid w:val="00B577B0"/>
    <w:rsid w:val="00B579EC"/>
    <w:rsid w:val="00B60A54"/>
    <w:rsid w:val="00B614DA"/>
    <w:rsid w:val="00B620D8"/>
    <w:rsid w:val="00B6249F"/>
    <w:rsid w:val="00B62C03"/>
    <w:rsid w:val="00B62D27"/>
    <w:rsid w:val="00B62EC7"/>
    <w:rsid w:val="00B630E4"/>
    <w:rsid w:val="00B6350C"/>
    <w:rsid w:val="00B63FCB"/>
    <w:rsid w:val="00B64510"/>
    <w:rsid w:val="00B651C1"/>
    <w:rsid w:val="00B651E6"/>
    <w:rsid w:val="00B65B60"/>
    <w:rsid w:val="00B66C09"/>
    <w:rsid w:val="00B6725E"/>
    <w:rsid w:val="00B674C0"/>
    <w:rsid w:val="00B704B0"/>
    <w:rsid w:val="00B71BCC"/>
    <w:rsid w:val="00B7291A"/>
    <w:rsid w:val="00B737F2"/>
    <w:rsid w:val="00B744B1"/>
    <w:rsid w:val="00B74714"/>
    <w:rsid w:val="00B7484F"/>
    <w:rsid w:val="00B74A98"/>
    <w:rsid w:val="00B74B1F"/>
    <w:rsid w:val="00B74F22"/>
    <w:rsid w:val="00B75F10"/>
    <w:rsid w:val="00B76C67"/>
    <w:rsid w:val="00B771A2"/>
    <w:rsid w:val="00B77C0C"/>
    <w:rsid w:val="00B80519"/>
    <w:rsid w:val="00B80753"/>
    <w:rsid w:val="00B81A5C"/>
    <w:rsid w:val="00B81D81"/>
    <w:rsid w:val="00B81E65"/>
    <w:rsid w:val="00B82663"/>
    <w:rsid w:val="00B83066"/>
    <w:rsid w:val="00B831F3"/>
    <w:rsid w:val="00B83D9A"/>
    <w:rsid w:val="00B85A74"/>
    <w:rsid w:val="00B85D8B"/>
    <w:rsid w:val="00B86D9E"/>
    <w:rsid w:val="00B86E97"/>
    <w:rsid w:val="00B90E64"/>
    <w:rsid w:val="00B90F44"/>
    <w:rsid w:val="00B9115F"/>
    <w:rsid w:val="00B91F9E"/>
    <w:rsid w:val="00B947BC"/>
    <w:rsid w:val="00B948C6"/>
    <w:rsid w:val="00B950ED"/>
    <w:rsid w:val="00B963AE"/>
    <w:rsid w:val="00B96EF4"/>
    <w:rsid w:val="00B97406"/>
    <w:rsid w:val="00B979EE"/>
    <w:rsid w:val="00BA014F"/>
    <w:rsid w:val="00BA0941"/>
    <w:rsid w:val="00BA0F4F"/>
    <w:rsid w:val="00BA23D5"/>
    <w:rsid w:val="00BA2A2A"/>
    <w:rsid w:val="00BA544C"/>
    <w:rsid w:val="00BA57C2"/>
    <w:rsid w:val="00BA5FDA"/>
    <w:rsid w:val="00BA66A3"/>
    <w:rsid w:val="00BA6E7D"/>
    <w:rsid w:val="00BA724C"/>
    <w:rsid w:val="00BB093B"/>
    <w:rsid w:val="00BB0EA5"/>
    <w:rsid w:val="00BB268B"/>
    <w:rsid w:val="00BB2CDF"/>
    <w:rsid w:val="00BB2F7C"/>
    <w:rsid w:val="00BB3220"/>
    <w:rsid w:val="00BB34B0"/>
    <w:rsid w:val="00BB41A0"/>
    <w:rsid w:val="00BB4267"/>
    <w:rsid w:val="00BB54AE"/>
    <w:rsid w:val="00BB584E"/>
    <w:rsid w:val="00BB5D57"/>
    <w:rsid w:val="00BB708D"/>
    <w:rsid w:val="00BB73A2"/>
    <w:rsid w:val="00BB7505"/>
    <w:rsid w:val="00BB7833"/>
    <w:rsid w:val="00BB7989"/>
    <w:rsid w:val="00BB7E02"/>
    <w:rsid w:val="00BB7E72"/>
    <w:rsid w:val="00BC09A2"/>
    <w:rsid w:val="00BC1297"/>
    <w:rsid w:val="00BC21A9"/>
    <w:rsid w:val="00BC263E"/>
    <w:rsid w:val="00BC2B19"/>
    <w:rsid w:val="00BC3266"/>
    <w:rsid w:val="00BC3269"/>
    <w:rsid w:val="00BC40C7"/>
    <w:rsid w:val="00BC49D9"/>
    <w:rsid w:val="00BC4ACF"/>
    <w:rsid w:val="00BC4B9F"/>
    <w:rsid w:val="00BC4C5E"/>
    <w:rsid w:val="00BC50C6"/>
    <w:rsid w:val="00BC5705"/>
    <w:rsid w:val="00BC5C3D"/>
    <w:rsid w:val="00BC5E4D"/>
    <w:rsid w:val="00BC6B4D"/>
    <w:rsid w:val="00BC72B7"/>
    <w:rsid w:val="00BC76AA"/>
    <w:rsid w:val="00BC78D4"/>
    <w:rsid w:val="00BC7D81"/>
    <w:rsid w:val="00BD00DB"/>
    <w:rsid w:val="00BD07E8"/>
    <w:rsid w:val="00BD15D9"/>
    <w:rsid w:val="00BD16ED"/>
    <w:rsid w:val="00BD1861"/>
    <w:rsid w:val="00BD1BF2"/>
    <w:rsid w:val="00BD267C"/>
    <w:rsid w:val="00BD619C"/>
    <w:rsid w:val="00BD61A8"/>
    <w:rsid w:val="00BD666D"/>
    <w:rsid w:val="00BD6B17"/>
    <w:rsid w:val="00BD71B4"/>
    <w:rsid w:val="00BD73BF"/>
    <w:rsid w:val="00BD7F26"/>
    <w:rsid w:val="00BE0096"/>
    <w:rsid w:val="00BE06BB"/>
    <w:rsid w:val="00BE084D"/>
    <w:rsid w:val="00BE132E"/>
    <w:rsid w:val="00BE18D0"/>
    <w:rsid w:val="00BE19AB"/>
    <w:rsid w:val="00BE1F42"/>
    <w:rsid w:val="00BE2652"/>
    <w:rsid w:val="00BE2C79"/>
    <w:rsid w:val="00BE2CF3"/>
    <w:rsid w:val="00BE2F27"/>
    <w:rsid w:val="00BE3B3E"/>
    <w:rsid w:val="00BE3B55"/>
    <w:rsid w:val="00BE3D5F"/>
    <w:rsid w:val="00BE3D93"/>
    <w:rsid w:val="00BE3FC0"/>
    <w:rsid w:val="00BE4404"/>
    <w:rsid w:val="00BE472A"/>
    <w:rsid w:val="00BE477D"/>
    <w:rsid w:val="00BE525C"/>
    <w:rsid w:val="00BE5F8D"/>
    <w:rsid w:val="00BE6021"/>
    <w:rsid w:val="00BE6D1A"/>
    <w:rsid w:val="00BE7B88"/>
    <w:rsid w:val="00BE7E68"/>
    <w:rsid w:val="00BE7E81"/>
    <w:rsid w:val="00BF0E89"/>
    <w:rsid w:val="00BF10A7"/>
    <w:rsid w:val="00BF13C4"/>
    <w:rsid w:val="00BF1628"/>
    <w:rsid w:val="00BF18CF"/>
    <w:rsid w:val="00BF2A17"/>
    <w:rsid w:val="00BF2AAC"/>
    <w:rsid w:val="00BF32A6"/>
    <w:rsid w:val="00BF445C"/>
    <w:rsid w:val="00BF4AE3"/>
    <w:rsid w:val="00BF4D87"/>
    <w:rsid w:val="00BF5029"/>
    <w:rsid w:val="00BF62D3"/>
    <w:rsid w:val="00BF67C4"/>
    <w:rsid w:val="00BF681C"/>
    <w:rsid w:val="00BF72A6"/>
    <w:rsid w:val="00C007DB"/>
    <w:rsid w:val="00C01A88"/>
    <w:rsid w:val="00C01E35"/>
    <w:rsid w:val="00C02C93"/>
    <w:rsid w:val="00C0305A"/>
    <w:rsid w:val="00C03478"/>
    <w:rsid w:val="00C039E6"/>
    <w:rsid w:val="00C03AB5"/>
    <w:rsid w:val="00C03DE5"/>
    <w:rsid w:val="00C049CE"/>
    <w:rsid w:val="00C04A60"/>
    <w:rsid w:val="00C04FB6"/>
    <w:rsid w:val="00C05423"/>
    <w:rsid w:val="00C05533"/>
    <w:rsid w:val="00C0612F"/>
    <w:rsid w:val="00C0707F"/>
    <w:rsid w:val="00C071E7"/>
    <w:rsid w:val="00C07C2C"/>
    <w:rsid w:val="00C07FD5"/>
    <w:rsid w:val="00C1074E"/>
    <w:rsid w:val="00C111A0"/>
    <w:rsid w:val="00C11755"/>
    <w:rsid w:val="00C11E23"/>
    <w:rsid w:val="00C11E5C"/>
    <w:rsid w:val="00C12E95"/>
    <w:rsid w:val="00C12EE0"/>
    <w:rsid w:val="00C12EE4"/>
    <w:rsid w:val="00C13CB5"/>
    <w:rsid w:val="00C13CE1"/>
    <w:rsid w:val="00C13DA6"/>
    <w:rsid w:val="00C13E51"/>
    <w:rsid w:val="00C13E97"/>
    <w:rsid w:val="00C16723"/>
    <w:rsid w:val="00C16817"/>
    <w:rsid w:val="00C1702E"/>
    <w:rsid w:val="00C1730A"/>
    <w:rsid w:val="00C174C4"/>
    <w:rsid w:val="00C203B1"/>
    <w:rsid w:val="00C20DAB"/>
    <w:rsid w:val="00C214E0"/>
    <w:rsid w:val="00C21793"/>
    <w:rsid w:val="00C21D6C"/>
    <w:rsid w:val="00C22C4B"/>
    <w:rsid w:val="00C234D5"/>
    <w:rsid w:val="00C23FCE"/>
    <w:rsid w:val="00C24B25"/>
    <w:rsid w:val="00C254A4"/>
    <w:rsid w:val="00C257E8"/>
    <w:rsid w:val="00C269EA"/>
    <w:rsid w:val="00C26D51"/>
    <w:rsid w:val="00C278E6"/>
    <w:rsid w:val="00C2790D"/>
    <w:rsid w:val="00C27EF5"/>
    <w:rsid w:val="00C316AA"/>
    <w:rsid w:val="00C317AB"/>
    <w:rsid w:val="00C31EEA"/>
    <w:rsid w:val="00C331E3"/>
    <w:rsid w:val="00C33A37"/>
    <w:rsid w:val="00C33D50"/>
    <w:rsid w:val="00C341C8"/>
    <w:rsid w:val="00C342F2"/>
    <w:rsid w:val="00C344D1"/>
    <w:rsid w:val="00C35003"/>
    <w:rsid w:val="00C3524D"/>
    <w:rsid w:val="00C35307"/>
    <w:rsid w:val="00C37CA4"/>
    <w:rsid w:val="00C40AF0"/>
    <w:rsid w:val="00C41174"/>
    <w:rsid w:val="00C4118B"/>
    <w:rsid w:val="00C41388"/>
    <w:rsid w:val="00C414C0"/>
    <w:rsid w:val="00C4154A"/>
    <w:rsid w:val="00C41699"/>
    <w:rsid w:val="00C428C4"/>
    <w:rsid w:val="00C42ED3"/>
    <w:rsid w:val="00C43C17"/>
    <w:rsid w:val="00C44453"/>
    <w:rsid w:val="00C45922"/>
    <w:rsid w:val="00C463B3"/>
    <w:rsid w:val="00C4683A"/>
    <w:rsid w:val="00C46BF4"/>
    <w:rsid w:val="00C46C3E"/>
    <w:rsid w:val="00C47055"/>
    <w:rsid w:val="00C509BF"/>
    <w:rsid w:val="00C50E4F"/>
    <w:rsid w:val="00C51064"/>
    <w:rsid w:val="00C51C26"/>
    <w:rsid w:val="00C523A1"/>
    <w:rsid w:val="00C523BF"/>
    <w:rsid w:val="00C5241B"/>
    <w:rsid w:val="00C52D56"/>
    <w:rsid w:val="00C52F8D"/>
    <w:rsid w:val="00C53974"/>
    <w:rsid w:val="00C5409E"/>
    <w:rsid w:val="00C5431E"/>
    <w:rsid w:val="00C549D3"/>
    <w:rsid w:val="00C55617"/>
    <w:rsid w:val="00C55A7D"/>
    <w:rsid w:val="00C5641B"/>
    <w:rsid w:val="00C5714A"/>
    <w:rsid w:val="00C5765B"/>
    <w:rsid w:val="00C57C05"/>
    <w:rsid w:val="00C57EFE"/>
    <w:rsid w:val="00C60AC2"/>
    <w:rsid w:val="00C610D4"/>
    <w:rsid w:val="00C61CDE"/>
    <w:rsid w:val="00C63E6F"/>
    <w:rsid w:val="00C6462E"/>
    <w:rsid w:val="00C656D4"/>
    <w:rsid w:val="00C667B9"/>
    <w:rsid w:val="00C66B8C"/>
    <w:rsid w:val="00C67003"/>
    <w:rsid w:val="00C701D9"/>
    <w:rsid w:val="00C70341"/>
    <w:rsid w:val="00C70C6A"/>
    <w:rsid w:val="00C70CA6"/>
    <w:rsid w:val="00C71AF5"/>
    <w:rsid w:val="00C72039"/>
    <w:rsid w:val="00C7260D"/>
    <w:rsid w:val="00C72F51"/>
    <w:rsid w:val="00C73642"/>
    <w:rsid w:val="00C737BE"/>
    <w:rsid w:val="00C7398B"/>
    <w:rsid w:val="00C739D8"/>
    <w:rsid w:val="00C73A97"/>
    <w:rsid w:val="00C74878"/>
    <w:rsid w:val="00C74A09"/>
    <w:rsid w:val="00C74C23"/>
    <w:rsid w:val="00C75502"/>
    <w:rsid w:val="00C770A6"/>
    <w:rsid w:val="00C77118"/>
    <w:rsid w:val="00C77A72"/>
    <w:rsid w:val="00C80E67"/>
    <w:rsid w:val="00C8111D"/>
    <w:rsid w:val="00C81E05"/>
    <w:rsid w:val="00C81EBE"/>
    <w:rsid w:val="00C826DB"/>
    <w:rsid w:val="00C82C55"/>
    <w:rsid w:val="00C83380"/>
    <w:rsid w:val="00C83982"/>
    <w:rsid w:val="00C840AB"/>
    <w:rsid w:val="00C8426F"/>
    <w:rsid w:val="00C84583"/>
    <w:rsid w:val="00C84652"/>
    <w:rsid w:val="00C85594"/>
    <w:rsid w:val="00C859E6"/>
    <w:rsid w:val="00C85FA4"/>
    <w:rsid w:val="00C861BC"/>
    <w:rsid w:val="00C866B7"/>
    <w:rsid w:val="00C869D4"/>
    <w:rsid w:val="00C87E71"/>
    <w:rsid w:val="00C90485"/>
    <w:rsid w:val="00C9082E"/>
    <w:rsid w:val="00C9181A"/>
    <w:rsid w:val="00C91F00"/>
    <w:rsid w:val="00C9226A"/>
    <w:rsid w:val="00C932F7"/>
    <w:rsid w:val="00C93F3D"/>
    <w:rsid w:val="00C94547"/>
    <w:rsid w:val="00C952AF"/>
    <w:rsid w:val="00C95502"/>
    <w:rsid w:val="00C95C56"/>
    <w:rsid w:val="00CA05EE"/>
    <w:rsid w:val="00CA13F1"/>
    <w:rsid w:val="00CA22CA"/>
    <w:rsid w:val="00CA2E9C"/>
    <w:rsid w:val="00CA3386"/>
    <w:rsid w:val="00CA3FAB"/>
    <w:rsid w:val="00CA4356"/>
    <w:rsid w:val="00CA4CB4"/>
    <w:rsid w:val="00CA5338"/>
    <w:rsid w:val="00CA5711"/>
    <w:rsid w:val="00CA5879"/>
    <w:rsid w:val="00CA6117"/>
    <w:rsid w:val="00CA61DA"/>
    <w:rsid w:val="00CA6632"/>
    <w:rsid w:val="00CA731F"/>
    <w:rsid w:val="00CA7527"/>
    <w:rsid w:val="00CA7AC5"/>
    <w:rsid w:val="00CA7F71"/>
    <w:rsid w:val="00CB00E2"/>
    <w:rsid w:val="00CB0E48"/>
    <w:rsid w:val="00CB1081"/>
    <w:rsid w:val="00CB2434"/>
    <w:rsid w:val="00CB2471"/>
    <w:rsid w:val="00CB2BAA"/>
    <w:rsid w:val="00CB2FB7"/>
    <w:rsid w:val="00CB32D4"/>
    <w:rsid w:val="00CB344B"/>
    <w:rsid w:val="00CB5960"/>
    <w:rsid w:val="00CB6782"/>
    <w:rsid w:val="00CB680D"/>
    <w:rsid w:val="00CB6A23"/>
    <w:rsid w:val="00CB76A1"/>
    <w:rsid w:val="00CB7FBC"/>
    <w:rsid w:val="00CC0301"/>
    <w:rsid w:val="00CC0E9D"/>
    <w:rsid w:val="00CC16F8"/>
    <w:rsid w:val="00CC2C05"/>
    <w:rsid w:val="00CC2C4A"/>
    <w:rsid w:val="00CC39A5"/>
    <w:rsid w:val="00CC41AC"/>
    <w:rsid w:val="00CC437E"/>
    <w:rsid w:val="00CC57D4"/>
    <w:rsid w:val="00CC5A33"/>
    <w:rsid w:val="00CC5BD6"/>
    <w:rsid w:val="00CC6A72"/>
    <w:rsid w:val="00CC78F3"/>
    <w:rsid w:val="00CC7CBA"/>
    <w:rsid w:val="00CC7D5D"/>
    <w:rsid w:val="00CC7DE2"/>
    <w:rsid w:val="00CC7DE3"/>
    <w:rsid w:val="00CD065C"/>
    <w:rsid w:val="00CD089F"/>
    <w:rsid w:val="00CD1157"/>
    <w:rsid w:val="00CD16E7"/>
    <w:rsid w:val="00CD17CE"/>
    <w:rsid w:val="00CD233C"/>
    <w:rsid w:val="00CD2F60"/>
    <w:rsid w:val="00CD35B5"/>
    <w:rsid w:val="00CD3AD8"/>
    <w:rsid w:val="00CD57E9"/>
    <w:rsid w:val="00CD69B8"/>
    <w:rsid w:val="00CD7369"/>
    <w:rsid w:val="00CD7977"/>
    <w:rsid w:val="00CD7BDD"/>
    <w:rsid w:val="00CE06B4"/>
    <w:rsid w:val="00CE0D1E"/>
    <w:rsid w:val="00CE222F"/>
    <w:rsid w:val="00CE43D5"/>
    <w:rsid w:val="00CE4CF7"/>
    <w:rsid w:val="00CE5ACE"/>
    <w:rsid w:val="00CE5C6F"/>
    <w:rsid w:val="00CE6DF5"/>
    <w:rsid w:val="00CE73D5"/>
    <w:rsid w:val="00CE77E6"/>
    <w:rsid w:val="00CE7EC7"/>
    <w:rsid w:val="00CF05C3"/>
    <w:rsid w:val="00CF0D20"/>
    <w:rsid w:val="00CF0D90"/>
    <w:rsid w:val="00CF0F03"/>
    <w:rsid w:val="00CF11F1"/>
    <w:rsid w:val="00CF19E1"/>
    <w:rsid w:val="00CF1ED6"/>
    <w:rsid w:val="00CF22AF"/>
    <w:rsid w:val="00CF2FE3"/>
    <w:rsid w:val="00CF37B8"/>
    <w:rsid w:val="00CF41EA"/>
    <w:rsid w:val="00CF4439"/>
    <w:rsid w:val="00CF4663"/>
    <w:rsid w:val="00CF54F2"/>
    <w:rsid w:val="00CF5521"/>
    <w:rsid w:val="00CF5539"/>
    <w:rsid w:val="00CF5797"/>
    <w:rsid w:val="00CF5B35"/>
    <w:rsid w:val="00CF5FCE"/>
    <w:rsid w:val="00CF652A"/>
    <w:rsid w:val="00CF71F2"/>
    <w:rsid w:val="00CF7463"/>
    <w:rsid w:val="00CF7BB4"/>
    <w:rsid w:val="00CF7D1A"/>
    <w:rsid w:val="00CF7EFF"/>
    <w:rsid w:val="00D00260"/>
    <w:rsid w:val="00D009E2"/>
    <w:rsid w:val="00D01F4D"/>
    <w:rsid w:val="00D022D4"/>
    <w:rsid w:val="00D02C59"/>
    <w:rsid w:val="00D02DB5"/>
    <w:rsid w:val="00D03368"/>
    <w:rsid w:val="00D034CB"/>
    <w:rsid w:val="00D0456A"/>
    <w:rsid w:val="00D04690"/>
    <w:rsid w:val="00D04F81"/>
    <w:rsid w:val="00D065F2"/>
    <w:rsid w:val="00D06F4E"/>
    <w:rsid w:val="00D07384"/>
    <w:rsid w:val="00D07837"/>
    <w:rsid w:val="00D078F2"/>
    <w:rsid w:val="00D102DC"/>
    <w:rsid w:val="00D10358"/>
    <w:rsid w:val="00D12980"/>
    <w:rsid w:val="00D12CD5"/>
    <w:rsid w:val="00D12EE9"/>
    <w:rsid w:val="00D12F70"/>
    <w:rsid w:val="00D12F83"/>
    <w:rsid w:val="00D1300E"/>
    <w:rsid w:val="00D133BA"/>
    <w:rsid w:val="00D135A5"/>
    <w:rsid w:val="00D140CA"/>
    <w:rsid w:val="00D14D47"/>
    <w:rsid w:val="00D15A9F"/>
    <w:rsid w:val="00D15C7E"/>
    <w:rsid w:val="00D160F9"/>
    <w:rsid w:val="00D16DEE"/>
    <w:rsid w:val="00D17015"/>
    <w:rsid w:val="00D17A5D"/>
    <w:rsid w:val="00D17C9B"/>
    <w:rsid w:val="00D2018E"/>
    <w:rsid w:val="00D2019C"/>
    <w:rsid w:val="00D20D4C"/>
    <w:rsid w:val="00D21E13"/>
    <w:rsid w:val="00D21F30"/>
    <w:rsid w:val="00D21FDB"/>
    <w:rsid w:val="00D22BC5"/>
    <w:rsid w:val="00D23D24"/>
    <w:rsid w:val="00D2495A"/>
    <w:rsid w:val="00D24C25"/>
    <w:rsid w:val="00D24CA4"/>
    <w:rsid w:val="00D24D41"/>
    <w:rsid w:val="00D24D91"/>
    <w:rsid w:val="00D25FB1"/>
    <w:rsid w:val="00D26107"/>
    <w:rsid w:val="00D265EE"/>
    <w:rsid w:val="00D267BA"/>
    <w:rsid w:val="00D2687B"/>
    <w:rsid w:val="00D26C61"/>
    <w:rsid w:val="00D26D3D"/>
    <w:rsid w:val="00D306A6"/>
    <w:rsid w:val="00D30B60"/>
    <w:rsid w:val="00D30ECF"/>
    <w:rsid w:val="00D31751"/>
    <w:rsid w:val="00D3181E"/>
    <w:rsid w:val="00D318CE"/>
    <w:rsid w:val="00D31C24"/>
    <w:rsid w:val="00D3234F"/>
    <w:rsid w:val="00D3291E"/>
    <w:rsid w:val="00D3304B"/>
    <w:rsid w:val="00D3304D"/>
    <w:rsid w:val="00D33797"/>
    <w:rsid w:val="00D341E6"/>
    <w:rsid w:val="00D34F24"/>
    <w:rsid w:val="00D353B1"/>
    <w:rsid w:val="00D35804"/>
    <w:rsid w:val="00D365AA"/>
    <w:rsid w:val="00D3773D"/>
    <w:rsid w:val="00D40462"/>
    <w:rsid w:val="00D40CFB"/>
    <w:rsid w:val="00D40D3A"/>
    <w:rsid w:val="00D410F1"/>
    <w:rsid w:val="00D41EA3"/>
    <w:rsid w:val="00D42509"/>
    <w:rsid w:val="00D427C4"/>
    <w:rsid w:val="00D4310B"/>
    <w:rsid w:val="00D43219"/>
    <w:rsid w:val="00D44471"/>
    <w:rsid w:val="00D44AD5"/>
    <w:rsid w:val="00D45417"/>
    <w:rsid w:val="00D454D9"/>
    <w:rsid w:val="00D46B6A"/>
    <w:rsid w:val="00D46D73"/>
    <w:rsid w:val="00D4776E"/>
    <w:rsid w:val="00D47ABA"/>
    <w:rsid w:val="00D47BBD"/>
    <w:rsid w:val="00D514DA"/>
    <w:rsid w:val="00D51BB7"/>
    <w:rsid w:val="00D51DED"/>
    <w:rsid w:val="00D51FAD"/>
    <w:rsid w:val="00D53514"/>
    <w:rsid w:val="00D53C23"/>
    <w:rsid w:val="00D53F20"/>
    <w:rsid w:val="00D54596"/>
    <w:rsid w:val="00D5472F"/>
    <w:rsid w:val="00D54C00"/>
    <w:rsid w:val="00D54D6A"/>
    <w:rsid w:val="00D5558C"/>
    <w:rsid w:val="00D55F8F"/>
    <w:rsid w:val="00D5613D"/>
    <w:rsid w:val="00D57893"/>
    <w:rsid w:val="00D57C4A"/>
    <w:rsid w:val="00D603BA"/>
    <w:rsid w:val="00D60821"/>
    <w:rsid w:val="00D609AA"/>
    <w:rsid w:val="00D611B9"/>
    <w:rsid w:val="00D61373"/>
    <w:rsid w:val="00D61E85"/>
    <w:rsid w:val="00D62224"/>
    <w:rsid w:val="00D633AE"/>
    <w:rsid w:val="00D63A09"/>
    <w:rsid w:val="00D6407E"/>
    <w:rsid w:val="00D64532"/>
    <w:rsid w:val="00D645EE"/>
    <w:rsid w:val="00D64661"/>
    <w:rsid w:val="00D649F5"/>
    <w:rsid w:val="00D64A6F"/>
    <w:rsid w:val="00D660B5"/>
    <w:rsid w:val="00D6626B"/>
    <w:rsid w:val="00D705BA"/>
    <w:rsid w:val="00D70C84"/>
    <w:rsid w:val="00D7185A"/>
    <w:rsid w:val="00D71A8E"/>
    <w:rsid w:val="00D7225E"/>
    <w:rsid w:val="00D72526"/>
    <w:rsid w:val="00D73987"/>
    <w:rsid w:val="00D73F50"/>
    <w:rsid w:val="00D744B9"/>
    <w:rsid w:val="00D75F45"/>
    <w:rsid w:val="00D7660F"/>
    <w:rsid w:val="00D77DD8"/>
    <w:rsid w:val="00D81F42"/>
    <w:rsid w:val="00D82CE5"/>
    <w:rsid w:val="00D849E6"/>
    <w:rsid w:val="00D84BAD"/>
    <w:rsid w:val="00D84E6C"/>
    <w:rsid w:val="00D85F27"/>
    <w:rsid w:val="00D86EB0"/>
    <w:rsid w:val="00D86FF2"/>
    <w:rsid w:val="00D87433"/>
    <w:rsid w:val="00D90616"/>
    <w:rsid w:val="00D90794"/>
    <w:rsid w:val="00D9102D"/>
    <w:rsid w:val="00D91A0D"/>
    <w:rsid w:val="00D92250"/>
    <w:rsid w:val="00D93065"/>
    <w:rsid w:val="00D93460"/>
    <w:rsid w:val="00D93672"/>
    <w:rsid w:val="00D93A96"/>
    <w:rsid w:val="00D93B7A"/>
    <w:rsid w:val="00D945AA"/>
    <w:rsid w:val="00D94FDD"/>
    <w:rsid w:val="00D9517A"/>
    <w:rsid w:val="00D95325"/>
    <w:rsid w:val="00D958F9"/>
    <w:rsid w:val="00D95FF4"/>
    <w:rsid w:val="00D96966"/>
    <w:rsid w:val="00D97C82"/>
    <w:rsid w:val="00D97DD4"/>
    <w:rsid w:val="00DA08C9"/>
    <w:rsid w:val="00DA2FBF"/>
    <w:rsid w:val="00DA4984"/>
    <w:rsid w:val="00DA4D0D"/>
    <w:rsid w:val="00DA4E73"/>
    <w:rsid w:val="00DA4ED2"/>
    <w:rsid w:val="00DA5783"/>
    <w:rsid w:val="00DA60BF"/>
    <w:rsid w:val="00DA6E8C"/>
    <w:rsid w:val="00DA7241"/>
    <w:rsid w:val="00DA7452"/>
    <w:rsid w:val="00DA7DC3"/>
    <w:rsid w:val="00DB0D6B"/>
    <w:rsid w:val="00DB0D9D"/>
    <w:rsid w:val="00DB1152"/>
    <w:rsid w:val="00DB144F"/>
    <w:rsid w:val="00DB1CAB"/>
    <w:rsid w:val="00DB2307"/>
    <w:rsid w:val="00DB3283"/>
    <w:rsid w:val="00DB4091"/>
    <w:rsid w:val="00DB410C"/>
    <w:rsid w:val="00DB4A65"/>
    <w:rsid w:val="00DB4AC8"/>
    <w:rsid w:val="00DB553A"/>
    <w:rsid w:val="00DB5C1A"/>
    <w:rsid w:val="00DB6577"/>
    <w:rsid w:val="00DB658B"/>
    <w:rsid w:val="00DB6766"/>
    <w:rsid w:val="00DB6EFA"/>
    <w:rsid w:val="00DB728D"/>
    <w:rsid w:val="00DB73B3"/>
    <w:rsid w:val="00DB7456"/>
    <w:rsid w:val="00DB7C71"/>
    <w:rsid w:val="00DC1192"/>
    <w:rsid w:val="00DC23E6"/>
    <w:rsid w:val="00DC2AEC"/>
    <w:rsid w:val="00DC2B30"/>
    <w:rsid w:val="00DC349D"/>
    <w:rsid w:val="00DC3581"/>
    <w:rsid w:val="00DC3FB0"/>
    <w:rsid w:val="00DC41B1"/>
    <w:rsid w:val="00DC57C1"/>
    <w:rsid w:val="00DC5FE7"/>
    <w:rsid w:val="00DC7C58"/>
    <w:rsid w:val="00DC7D50"/>
    <w:rsid w:val="00DD0AC6"/>
    <w:rsid w:val="00DD0BDA"/>
    <w:rsid w:val="00DD0DD8"/>
    <w:rsid w:val="00DD113C"/>
    <w:rsid w:val="00DD11EB"/>
    <w:rsid w:val="00DD13F0"/>
    <w:rsid w:val="00DD2377"/>
    <w:rsid w:val="00DD2745"/>
    <w:rsid w:val="00DD27DB"/>
    <w:rsid w:val="00DD2FCB"/>
    <w:rsid w:val="00DD3926"/>
    <w:rsid w:val="00DD4D3C"/>
    <w:rsid w:val="00DD4DBB"/>
    <w:rsid w:val="00DD526D"/>
    <w:rsid w:val="00DD5BAF"/>
    <w:rsid w:val="00DD5EA9"/>
    <w:rsid w:val="00DD6396"/>
    <w:rsid w:val="00DE0522"/>
    <w:rsid w:val="00DE0C1E"/>
    <w:rsid w:val="00DE18EB"/>
    <w:rsid w:val="00DE1A44"/>
    <w:rsid w:val="00DE1BC5"/>
    <w:rsid w:val="00DE239C"/>
    <w:rsid w:val="00DE2E8E"/>
    <w:rsid w:val="00DE31CD"/>
    <w:rsid w:val="00DE3595"/>
    <w:rsid w:val="00DE4487"/>
    <w:rsid w:val="00DE4CDC"/>
    <w:rsid w:val="00DE51E1"/>
    <w:rsid w:val="00DE5706"/>
    <w:rsid w:val="00DE5893"/>
    <w:rsid w:val="00DE599C"/>
    <w:rsid w:val="00DE5C08"/>
    <w:rsid w:val="00DE6CA9"/>
    <w:rsid w:val="00DF0367"/>
    <w:rsid w:val="00DF1EAA"/>
    <w:rsid w:val="00DF2066"/>
    <w:rsid w:val="00DF214A"/>
    <w:rsid w:val="00DF250B"/>
    <w:rsid w:val="00DF2967"/>
    <w:rsid w:val="00DF3B3C"/>
    <w:rsid w:val="00DF3B4D"/>
    <w:rsid w:val="00DF3BB3"/>
    <w:rsid w:val="00DF3E0C"/>
    <w:rsid w:val="00DF3E23"/>
    <w:rsid w:val="00DF530C"/>
    <w:rsid w:val="00DF5F60"/>
    <w:rsid w:val="00DF658A"/>
    <w:rsid w:val="00DF6ADA"/>
    <w:rsid w:val="00DF6C56"/>
    <w:rsid w:val="00DF6E03"/>
    <w:rsid w:val="00DF73B7"/>
    <w:rsid w:val="00DF7C7B"/>
    <w:rsid w:val="00E003E6"/>
    <w:rsid w:val="00E00457"/>
    <w:rsid w:val="00E012E7"/>
    <w:rsid w:val="00E01CCF"/>
    <w:rsid w:val="00E020AA"/>
    <w:rsid w:val="00E02101"/>
    <w:rsid w:val="00E0224F"/>
    <w:rsid w:val="00E02BBB"/>
    <w:rsid w:val="00E030DE"/>
    <w:rsid w:val="00E031C4"/>
    <w:rsid w:val="00E033EA"/>
    <w:rsid w:val="00E03B19"/>
    <w:rsid w:val="00E0440E"/>
    <w:rsid w:val="00E04CF3"/>
    <w:rsid w:val="00E05977"/>
    <w:rsid w:val="00E05D43"/>
    <w:rsid w:val="00E06B5C"/>
    <w:rsid w:val="00E06C21"/>
    <w:rsid w:val="00E0717E"/>
    <w:rsid w:val="00E073FB"/>
    <w:rsid w:val="00E07886"/>
    <w:rsid w:val="00E07FE0"/>
    <w:rsid w:val="00E10A62"/>
    <w:rsid w:val="00E1161A"/>
    <w:rsid w:val="00E11C3F"/>
    <w:rsid w:val="00E122EE"/>
    <w:rsid w:val="00E12A74"/>
    <w:rsid w:val="00E13001"/>
    <w:rsid w:val="00E135C2"/>
    <w:rsid w:val="00E136C7"/>
    <w:rsid w:val="00E141E9"/>
    <w:rsid w:val="00E14794"/>
    <w:rsid w:val="00E15E01"/>
    <w:rsid w:val="00E15E54"/>
    <w:rsid w:val="00E16DF4"/>
    <w:rsid w:val="00E17C24"/>
    <w:rsid w:val="00E200F6"/>
    <w:rsid w:val="00E220D6"/>
    <w:rsid w:val="00E22320"/>
    <w:rsid w:val="00E230B8"/>
    <w:rsid w:val="00E23631"/>
    <w:rsid w:val="00E236BE"/>
    <w:rsid w:val="00E24091"/>
    <w:rsid w:val="00E24494"/>
    <w:rsid w:val="00E245A6"/>
    <w:rsid w:val="00E24F36"/>
    <w:rsid w:val="00E25530"/>
    <w:rsid w:val="00E27319"/>
    <w:rsid w:val="00E27384"/>
    <w:rsid w:val="00E27B03"/>
    <w:rsid w:val="00E27D6C"/>
    <w:rsid w:val="00E27F24"/>
    <w:rsid w:val="00E30012"/>
    <w:rsid w:val="00E30EDF"/>
    <w:rsid w:val="00E310C9"/>
    <w:rsid w:val="00E314B0"/>
    <w:rsid w:val="00E32193"/>
    <w:rsid w:val="00E33642"/>
    <w:rsid w:val="00E34355"/>
    <w:rsid w:val="00E34BB9"/>
    <w:rsid w:val="00E35381"/>
    <w:rsid w:val="00E36401"/>
    <w:rsid w:val="00E37211"/>
    <w:rsid w:val="00E3763E"/>
    <w:rsid w:val="00E377DB"/>
    <w:rsid w:val="00E37E37"/>
    <w:rsid w:val="00E4259B"/>
    <w:rsid w:val="00E42729"/>
    <w:rsid w:val="00E42FE4"/>
    <w:rsid w:val="00E43548"/>
    <w:rsid w:val="00E43D5A"/>
    <w:rsid w:val="00E43F62"/>
    <w:rsid w:val="00E44598"/>
    <w:rsid w:val="00E44D27"/>
    <w:rsid w:val="00E450DD"/>
    <w:rsid w:val="00E45C95"/>
    <w:rsid w:val="00E45F4D"/>
    <w:rsid w:val="00E46369"/>
    <w:rsid w:val="00E50AE7"/>
    <w:rsid w:val="00E5131B"/>
    <w:rsid w:val="00E513A7"/>
    <w:rsid w:val="00E51496"/>
    <w:rsid w:val="00E51D72"/>
    <w:rsid w:val="00E5233C"/>
    <w:rsid w:val="00E5234D"/>
    <w:rsid w:val="00E5255B"/>
    <w:rsid w:val="00E53592"/>
    <w:rsid w:val="00E544EA"/>
    <w:rsid w:val="00E552E0"/>
    <w:rsid w:val="00E55789"/>
    <w:rsid w:val="00E55E69"/>
    <w:rsid w:val="00E56B01"/>
    <w:rsid w:val="00E57140"/>
    <w:rsid w:val="00E606FF"/>
    <w:rsid w:val="00E6186A"/>
    <w:rsid w:val="00E61B51"/>
    <w:rsid w:val="00E61B99"/>
    <w:rsid w:val="00E631D8"/>
    <w:rsid w:val="00E63C76"/>
    <w:rsid w:val="00E64843"/>
    <w:rsid w:val="00E6584B"/>
    <w:rsid w:val="00E65868"/>
    <w:rsid w:val="00E65C09"/>
    <w:rsid w:val="00E664D7"/>
    <w:rsid w:val="00E665D1"/>
    <w:rsid w:val="00E66E37"/>
    <w:rsid w:val="00E66E6A"/>
    <w:rsid w:val="00E7078F"/>
    <w:rsid w:val="00E7086A"/>
    <w:rsid w:val="00E70928"/>
    <w:rsid w:val="00E70E45"/>
    <w:rsid w:val="00E71C5D"/>
    <w:rsid w:val="00E71DA6"/>
    <w:rsid w:val="00E72044"/>
    <w:rsid w:val="00E72C2F"/>
    <w:rsid w:val="00E72EA4"/>
    <w:rsid w:val="00E73627"/>
    <w:rsid w:val="00E76C74"/>
    <w:rsid w:val="00E76CEE"/>
    <w:rsid w:val="00E779A7"/>
    <w:rsid w:val="00E77D63"/>
    <w:rsid w:val="00E80515"/>
    <w:rsid w:val="00E8095D"/>
    <w:rsid w:val="00E818A3"/>
    <w:rsid w:val="00E819D8"/>
    <w:rsid w:val="00E81AA5"/>
    <w:rsid w:val="00E81DA1"/>
    <w:rsid w:val="00E81F5D"/>
    <w:rsid w:val="00E82491"/>
    <w:rsid w:val="00E82C15"/>
    <w:rsid w:val="00E82DBD"/>
    <w:rsid w:val="00E8487B"/>
    <w:rsid w:val="00E852FB"/>
    <w:rsid w:val="00E85AEA"/>
    <w:rsid w:val="00E85FD2"/>
    <w:rsid w:val="00E87191"/>
    <w:rsid w:val="00E876D4"/>
    <w:rsid w:val="00E87765"/>
    <w:rsid w:val="00E87926"/>
    <w:rsid w:val="00E8798C"/>
    <w:rsid w:val="00E87ADC"/>
    <w:rsid w:val="00E87C65"/>
    <w:rsid w:val="00E9003C"/>
    <w:rsid w:val="00E90CDD"/>
    <w:rsid w:val="00E90D85"/>
    <w:rsid w:val="00E914FE"/>
    <w:rsid w:val="00E921BD"/>
    <w:rsid w:val="00E92B74"/>
    <w:rsid w:val="00E9303A"/>
    <w:rsid w:val="00E951C9"/>
    <w:rsid w:val="00E951D4"/>
    <w:rsid w:val="00E961E7"/>
    <w:rsid w:val="00E9646E"/>
    <w:rsid w:val="00E964C2"/>
    <w:rsid w:val="00E96501"/>
    <w:rsid w:val="00E97D31"/>
    <w:rsid w:val="00EA0467"/>
    <w:rsid w:val="00EA047F"/>
    <w:rsid w:val="00EA0931"/>
    <w:rsid w:val="00EA0DE8"/>
    <w:rsid w:val="00EA1009"/>
    <w:rsid w:val="00EA1931"/>
    <w:rsid w:val="00EA1A3E"/>
    <w:rsid w:val="00EA216B"/>
    <w:rsid w:val="00EA24E1"/>
    <w:rsid w:val="00EA28B0"/>
    <w:rsid w:val="00EA30FA"/>
    <w:rsid w:val="00EA36C0"/>
    <w:rsid w:val="00EA38EE"/>
    <w:rsid w:val="00EA394F"/>
    <w:rsid w:val="00EA39EE"/>
    <w:rsid w:val="00EA4350"/>
    <w:rsid w:val="00EA45BF"/>
    <w:rsid w:val="00EA588A"/>
    <w:rsid w:val="00EA5DC2"/>
    <w:rsid w:val="00EA5E6F"/>
    <w:rsid w:val="00EA60D9"/>
    <w:rsid w:val="00EA666B"/>
    <w:rsid w:val="00EA66AE"/>
    <w:rsid w:val="00EA6F21"/>
    <w:rsid w:val="00EA6F8B"/>
    <w:rsid w:val="00EA72BC"/>
    <w:rsid w:val="00EA7CE2"/>
    <w:rsid w:val="00EB0242"/>
    <w:rsid w:val="00EB0C8E"/>
    <w:rsid w:val="00EB130C"/>
    <w:rsid w:val="00EB16DA"/>
    <w:rsid w:val="00EB1A7B"/>
    <w:rsid w:val="00EB24B5"/>
    <w:rsid w:val="00EB2826"/>
    <w:rsid w:val="00EB28BB"/>
    <w:rsid w:val="00EB294F"/>
    <w:rsid w:val="00EB2E8F"/>
    <w:rsid w:val="00EB3563"/>
    <w:rsid w:val="00EB37BE"/>
    <w:rsid w:val="00EB3CDB"/>
    <w:rsid w:val="00EB428C"/>
    <w:rsid w:val="00EB42C2"/>
    <w:rsid w:val="00EB4399"/>
    <w:rsid w:val="00EB46C3"/>
    <w:rsid w:val="00EB4DF2"/>
    <w:rsid w:val="00EB4FA5"/>
    <w:rsid w:val="00EB5DE3"/>
    <w:rsid w:val="00EB61F4"/>
    <w:rsid w:val="00EB6C2C"/>
    <w:rsid w:val="00EB6EBA"/>
    <w:rsid w:val="00EB6F27"/>
    <w:rsid w:val="00EB6FA4"/>
    <w:rsid w:val="00EB7953"/>
    <w:rsid w:val="00EB7B6E"/>
    <w:rsid w:val="00EB7B7E"/>
    <w:rsid w:val="00EC1235"/>
    <w:rsid w:val="00EC1355"/>
    <w:rsid w:val="00EC2233"/>
    <w:rsid w:val="00EC2E4C"/>
    <w:rsid w:val="00EC3D36"/>
    <w:rsid w:val="00EC3D9A"/>
    <w:rsid w:val="00EC49B0"/>
    <w:rsid w:val="00EC4EA4"/>
    <w:rsid w:val="00EC534B"/>
    <w:rsid w:val="00EC5810"/>
    <w:rsid w:val="00EC63E3"/>
    <w:rsid w:val="00EC6498"/>
    <w:rsid w:val="00EC6E4C"/>
    <w:rsid w:val="00EC7924"/>
    <w:rsid w:val="00ED08BD"/>
    <w:rsid w:val="00ED1BF0"/>
    <w:rsid w:val="00ED1F8E"/>
    <w:rsid w:val="00ED2447"/>
    <w:rsid w:val="00ED34E2"/>
    <w:rsid w:val="00ED3E7E"/>
    <w:rsid w:val="00ED4903"/>
    <w:rsid w:val="00ED4B76"/>
    <w:rsid w:val="00ED559E"/>
    <w:rsid w:val="00ED5864"/>
    <w:rsid w:val="00ED5A9C"/>
    <w:rsid w:val="00ED5C3C"/>
    <w:rsid w:val="00ED6689"/>
    <w:rsid w:val="00ED7806"/>
    <w:rsid w:val="00ED79DD"/>
    <w:rsid w:val="00ED7E2E"/>
    <w:rsid w:val="00ED7F18"/>
    <w:rsid w:val="00EE03E3"/>
    <w:rsid w:val="00EE361A"/>
    <w:rsid w:val="00EE371B"/>
    <w:rsid w:val="00EE39FC"/>
    <w:rsid w:val="00EE3D0F"/>
    <w:rsid w:val="00EE3F58"/>
    <w:rsid w:val="00EE4B3A"/>
    <w:rsid w:val="00EE54DE"/>
    <w:rsid w:val="00EE5AF7"/>
    <w:rsid w:val="00EE5F81"/>
    <w:rsid w:val="00EE600C"/>
    <w:rsid w:val="00EE670E"/>
    <w:rsid w:val="00EE7131"/>
    <w:rsid w:val="00EE777D"/>
    <w:rsid w:val="00EE7A99"/>
    <w:rsid w:val="00EE7B2B"/>
    <w:rsid w:val="00EF01BE"/>
    <w:rsid w:val="00EF0B20"/>
    <w:rsid w:val="00EF27E8"/>
    <w:rsid w:val="00EF2F76"/>
    <w:rsid w:val="00EF30C1"/>
    <w:rsid w:val="00EF3C22"/>
    <w:rsid w:val="00EF3CA8"/>
    <w:rsid w:val="00EF460E"/>
    <w:rsid w:val="00EF4BBA"/>
    <w:rsid w:val="00EF5465"/>
    <w:rsid w:val="00EF6576"/>
    <w:rsid w:val="00EF6C82"/>
    <w:rsid w:val="00EF6E2A"/>
    <w:rsid w:val="00EF6FD3"/>
    <w:rsid w:val="00EF78AA"/>
    <w:rsid w:val="00EF7925"/>
    <w:rsid w:val="00EF7BA8"/>
    <w:rsid w:val="00F006AD"/>
    <w:rsid w:val="00F00BE7"/>
    <w:rsid w:val="00F01393"/>
    <w:rsid w:val="00F01FB8"/>
    <w:rsid w:val="00F02F5D"/>
    <w:rsid w:val="00F034C4"/>
    <w:rsid w:val="00F0392B"/>
    <w:rsid w:val="00F04957"/>
    <w:rsid w:val="00F06B04"/>
    <w:rsid w:val="00F0767B"/>
    <w:rsid w:val="00F10612"/>
    <w:rsid w:val="00F121F2"/>
    <w:rsid w:val="00F125BE"/>
    <w:rsid w:val="00F12784"/>
    <w:rsid w:val="00F13162"/>
    <w:rsid w:val="00F1662C"/>
    <w:rsid w:val="00F16E1A"/>
    <w:rsid w:val="00F17126"/>
    <w:rsid w:val="00F17128"/>
    <w:rsid w:val="00F201ED"/>
    <w:rsid w:val="00F21C58"/>
    <w:rsid w:val="00F225EA"/>
    <w:rsid w:val="00F22CB9"/>
    <w:rsid w:val="00F22D55"/>
    <w:rsid w:val="00F23C3E"/>
    <w:rsid w:val="00F249A1"/>
    <w:rsid w:val="00F24F3E"/>
    <w:rsid w:val="00F25C50"/>
    <w:rsid w:val="00F26E09"/>
    <w:rsid w:val="00F27059"/>
    <w:rsid w:val="00F271D8"/>
    <w:rsid w:val="00F2758D"/>
    <w:rsid w:val="00F27920"/>
    <w:rsid w:val="00F27C73"/>
    <w:rsid w:val="00F306B5"/>
    <w:rsid w:val="00F3094E"/>
    <w:rsid w:val="00F30FE2"/>
    <w:rsid w:val="00F3149E"/>
    <w:rsid w:val="00F31795"/>
    <w:rsid w:val="00F31B45"/>
    <w:rsid w:val="00F33D06"/>
    <w:rsid w:val="00F34D96"/>
    <w:rsid w:val="00F354C2"/>
    <w:rsid w:val="00F35ED3"/>
    <w:rsid w:val="00F366A2"/>
    <w:rsid w:val="00F36772"/>
    <w:rsid w:val="00F37A97"/>
    <w:rsid w:val="00F37C0B"/>
    <w:rsid w:val="00F40CB3"/>
    <w:rsid w:val="00F40D35"/>
    <w:rsid w:val="00F40F61"/>
    <w:rsid w:val="00F412B3"/>
    <w:rsid w:val="00F41927"/>
    <w:rsid w:val="00F41DD0"/>
    <w:rsid w:val="00F427E0"/>
    <w:rsid w:val="00F4298E"/>
    <w:rsid w:val="00F4312B"/>
    <w:rsid w:val="00F4396C"/>
    <w:rsid w:val="00F43A54"/>
    <w:rsid w:val="00F4596A"/>
    <w:rsid w:val="00F45AF1"/>
    <w:rsid w:val="00F45BCA"/>
    <w:rsid w:val="00F46AA3"/>
    <w:rsid w:val="00F46B34"/>
    <w:rsid w:val="00F478EE"/>
    <w:rsid w:val="00F47EE2"/>
    <w:rsid w:val="00F5013F"/>
    <w:rsid w:val="00F51829"/>
    <w:rsid w:val="00F519E6"/>
    <w:rsid w:val="00F528D1"/>
    <w:rsid w:val="00F52F14"/>
    <w:rsid w:val="00F566FF"/>
    <w:rsid w:val="00F570BF"/>
    <w:rsid w:val="00F5732B"/>
    <w:rsid w:val="00F57683"/>
    <w:rsid w:val="00F57DE2"/>
    <w:rsid w:val="00F60398"/>
    <w:rsid w:val="00F60894"/>
    <w:rsid w:val="00F60D6D"/>
    <w:rsid w:val="00F62003"/>
    <w:rsid w:val="00F6202A"/>
    <w:rsid w:val="00F62081"/>
    <w:rsid w:val="00F64BAF"/>
    <w:rsid w:val="00F65AB2"/>
    <w:rsid w:val="00F65D5B"/>
    <w:rsid w:val="00F65F0F"/>
    <w:rsid w:val="00F66158"/>
    <w:rsid w:val="00F66719"/>
    <w:rsid w:val="00F66C99"/>
    <w:rsid w:val="00F66D51"/>
    <w:rsid w:val="00F67538"/>
    <w:rsid w:val="00F70A6C"/>
    <w:rsid w:val="00F70CAE"/>
    <w:rsid w:val="00F70D3A"/>
    <w:rsid w:val="00F71633"/>
    <w:rsid w:val="00F71B48"/>
    <w:rsid w:val="00F721CA"/>
    <w:rsid w:val="00F73CBA"/>
    <w:rsid w:val="00F745A4"/>
    <w:rsid w:val="00F74DD0"/>
    <w:rsid w:val="00F754E3"/>
    <w:rsid w:val="00F75762"/>
    <w:rsid w:val="00F75A91"/>
    <w:rsid w:val="00F7683B"/>
    <w:rsid w:val="00F769DC"/>
    <w:rsid w:val="00F76C9F"/>
    <w:rsid w:val="00F80B99"/>
    <w:rsid w:val="00F80DD5"/>
    <w:rsid w:val="00F822BE"/>
    <w:rsid w:val="00F82829"/>
    <w:rsid w:val="00F82E0D"/>
    <w:rsid w:val="00F835BE"/>
    <w:rsid w:val="00F84BDA"/>
    <w:rsid w:val="00F8514F"/>
    <w:rsid w:val="00F85772"/>
    <w:rsid w:val="00F85936"/>
    <w:rsid w:val="00F85D25"/>
    <w:rsid w:val="00F85F22"/>
    <w:rsid w:val="00F874A4"/>
    <w:rsid w:val="00F877B3"/>
    <w:rsid w:val="00F9112B"/>
    <w:rsid w:val="00F92765"/>
    <w:rsid w:val="00F92C18"/>
    <w:rsid w:val="00F92DC0"/>
    <w:rsid w:val="00F92F8F"/>
    <w:rsid w:val="00F93907"/>
    <w:rsid w:val="00F93C03"/>
    <w:rsid w:val="00F9510A"/>
    <w:rsid w:val="00F9550A"/>
    <w:rsid w:val="00F9592D"/>
    <w:rsid w:val="00F9756C"/>
    <w:rsid w:val="00F97A91"/>
    <w:rsid w:val="00FA1573"/>
    <w:rsid w:val="00FA21CA"/>
    <w:rsid w:val="00FA2AC3"/>
    <w:rsid w:val="00FA2DB9"/>
    <w:rsid w:val="00FA37F8"/>
    <w:rsid w:val="00FA39FB"/>
    <w:rsid w:val="00FA3D4F"/>
    <w:rsid w:val="00FA4C3F"/>
    <w:rsid w:val="00FA53B6"/>
    <w:rsid w:val="00FA5690"/>
    <w:rsid w:val="00FA56C1"/>
    <w:rsid w:val="00FA5A18"/>
    <w:rsid w:val="00FA5BC8"/>
    <w:rsid w:val="00FA6B9B"/>
    <w:rsid w:val="00FA6C12"/>
    <w:rsid w:val="00FA6EB4"/>
    <w:rsid w:val="00FA7F41"/>
    <w:rsid w:val="00FB009E"/>
    <w:rsid w:val="00FB15F1"/>
    <w:rsid w:val="00FB1C6D"/>
    <w:rsid w:val="00FB20E4"/>
    <w:rsid w:val="00FB265E"/>
    <w:rsid w:val="00FB2CD9"/>
    <w:rsid w:val="00FB2F23"/>
    <w:rsid w:val="00FB3507"/>
    <w:rsid w:val="00FB3FB9"/>
    <w:rsid w:val="00FB417A"/>
    <w:rsid w:val="00FB4714"/>
    <w:rsid w:val="00FB6418"/>
    <w:rsid w:val="00FB6482"/>
    <w:rsid w:val="00FB65B1"/>
    <w:rsid w:val="00FB67EA"/>
    <w:rsid w:val="00FB7A79"/>
    <w:rsid w:val="00FC043C"/>
    <w:rsid w:val="00FC09A6"/>
    <w:rsid w:val="00FC156F"/>
    <w:rsid w:val="00FC1A17"/>
    <w:rsid w:val="00FC1D36"/>
    <w:rsid w:val="00FC274E"/>
    <w:rsid w:val="00FC2FDB"/>
    <w:rsid w:val="00FC3050"/>
    <w:rsid w:val="00FC3B3A"/>
    <w:rsid w:val="00FC3CD2"/>
    <w:rsid w:val="00FC3CD6"/>
    <w:rsid w:val="00FC4330"/>
    <w:rsid w:val="00FC4814"/>
    <w:rsid w:val="00FC4932"/>
    <w:rsid w:val="00FC4A22"/>
    <w:rsid w:val="00FC52DD"/>
    <w:rsid w:val="00FC57BA"/>
    <w:rsid w:val="00FC5D93"/>
    <w:rsid w:val="00FC5F71"/>
    <w:rsid w:val="00FC6DD9"/>
    <w:rsid w:val="00FD0DFF"/>
    <w:rsid w:val="00FD11B1"/>
    <w:rsid w:val="00FD15B3"/>
    <w:rsid w:val="00FD1880"/>
    <w:rsid w:val="00FD1CDA"/>
    <w:rsid w:val="00FD23E2"/>
    <w:rsid w:val="00FD2B88"/>
    <w:rsid w:val="00FD32AE"/>
    <w:rsid w:val="00FD3782"/>
    <w:rsid w:val="00FD3B27"/>
    <w:rsid w:val="00FD6CA5"/>
    <w:rsid w:val="00FD74E1"/>
    <w:rsid w:val="00FD7FFA"/>
    <w:rsid w:val="00FE020A"/>
    <w:rsid w:val="00FE1A42"/>
    <w:rsid w:val="00FE1F92"/>
    <w:rsid w:val="00FE292C"/>
    <w:rsid w:val="00FE2A53"/>
    <w:rsid w:val="00FE319A"/>
    <w:rsid w:val="00FE3320"/>
    <w:rsid w:val="00FE38CA"/>
    <w:rsid w:val="00FE4150"/>
    <w:rsid w:val="00FE4463"/>
    <w:rsid w:val="00FE4683"/>
    <w:rsid w:val="00FE4D75"/>
    <w:rsid w:val="00FE598A"/>
    <w:rsid w:val="00FE5B38"/>
    <w:rsid w:val="00FE5DFD"/>
    <w:rsid w:val="00FE6AC1"/>
    <w:rsid w:val="00FF042B"/>
    <w:rsid w:val="00FF0AED"/>
    <w:rsid w:val="00FF0EC8"/>
    <w:rsid w:val="00FF0FC8"/>
    <w:rsid w:val="00FF18D1"/>
    <w:rsid w:val="00FF1F90"/>
    <w:rsid w:val="00FF24BB"/>
    <w:rsid w:val="00FF2847"/>
    <w:rsid w:val="00FF352D"/>
    <w:rsid w:val="00FF390F"/>
    <w:rsid w:val="00FF3CD2"/>
    <w:rsid w:val="00FF3FFC"/>
    <w:rsid w:val="00FF4712"/>
    <w:rsid w:val="00FF4C77"/>
    <w:rsid w:val="00FF59EA"/>
    <w:rsid w:val="00FF5A82"/>
    <w:rsid w:val="00FF61E0"/>
    <w:rsid w:val="00FF62A1"/>
    <w:rsid w:val="00FF6545"/>
    <w:rsid w:val="00FF6B30"/>
    <w:rsid w:val="00FF71C7"/>
    <w:rsid w:val="00FF7281"/>
    <w:rsid w:val="00FF7A4A"/>
    <w:rsid w:val="00FF7C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A75564"/>
  <w15:docId w15:val="{34489D26-3A45-4C80-A54C-3788869804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F467A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IETPaperTitle">
    <w:name w:val="IET Paper Title"/>
    <w:basedOn w:val="Header"/>
    <w:qFormat/>
    <w:locked/>
    <w:rsid w:val="000F467A"/>
    <w:pPr>
      <w:tabs>
        <w:tab w:val="clear" w:pos="4680"/>
        <w:tab w:val="clear" w:pos="9360"/>
        <w:tab w:val="center" w:pos="4513"/>
        <w:tab w:val="right" w:pos="9026"/>
      </w:tabs>
    </w:pPr>
    <w:rPr>
      <w:b/>
      <w:sz w:val="28"/>
    </w:rPr>
  </w:style>
  <w:style w:type="paragraph" w:customStyle="1" w:styleId="IETAbstractText">
    <w:name w:val="IET Abstract Text"/>
    <w:basedOn w:val="Normal"/>
    <w:next w:val="Normal"/>
    <w:qFormat/>
    <w:locked/>
    <w:rsid w:val="000F467A"/>
    <w:rPr>
      <w:b/>
    </w:rPr>
  </w:style>
  <w:style w:type="character" w:styleId="Hyperlink">
    <w:name w:val="Hyperlink"/>
    <w:rsid w:val="000F467A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rsid w:val="000F467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F467A"/>
    <w:rPr>
      <w:rFonts w:ascii="Times New Roman" w:eastAsia="SimSun" w:hAnsi="Times New Roman" w:cs="Times New Roman"/>
      <w:sz w:val="24"/>
      <w:szCs w:val="24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0F467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F467A"/>
    <w:rPr>
      <w:rFonts w:ascii="Times New Roman" w:eastAsia="SimSun" w:hAnsi="Times New Roman" w:cs="Times New Roman"/>
      <w:sz w:val="24"/>
      <w:szCs w:val="24"/>
      <w:lang w:val="en-AU"/>
    </w:rPr>
  </w:style>
  <w:style w:type="paragraph" w:styleId="NoSpacing">
    <w:name w:val="No Spacing"/>
    <w:link w:val="NoSpacingChar"/>
    <w:uiPriority w:val="1"/>
    <w:qFormat/>
    <w:rsid w:val="000F467A"/>
    <w:pPr>
      <w:spacing w:after="0" w:line="240" w:lineRule="auto"/>
    </w:pPr>
    <w:rPr>
      <w:rFonts w:eastAsiaTheme="minorHAnsi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0F467A"/>
    <w:rPr>
      <w:rFonts w:eastAsiaTheme="minorHAnsi"/>
      <w:lang w:eastAsia="en-US"/>
    </w:rPr>
  </w:style>
  <w:style w:type="paragraph" w:customStyle="1" w:styleId="MTDisplayEquation">
    <w:name w:val="MTDisplayEquation"/>
    <w:basedOn w:val="NoSpacing"/>
    <w:next w:val="Normal"/>
    <w:link w:val="MTDisplayEquationChar"/>
    <w:rsid w:val="002C32D2"/>
    <w:pPr>
      <w:tabs>
        <w:tab w:val="center" w:pos="4680"/>
        <w:tab w:val="right" w:pos="9360"/>
      </w:tabs>
    </w:pPr>
    <w:rPr>
      <w:rFonts w:ascii="Times New Roman" w:hAnsi="Times New Roman" w:cs="Times New Roman"/>
      <w:sz w:val="20"/>
      <w:szCs w:val="20"/>
    </w:rPr>
  </w:style>
  <w:style w:type="character" w:customStyle="1" w:styleId="MTDisplayEquationChar">
    <w:name w:val="MTDisplayEquation Char"/>
    <w:basedOn w:val="NoSpacingChar"/>
    <w:link w:val="MTDisplayEquation"/>
    <w:rsid w:val="002C32D2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MTEquationSection">
    <w:name w:val="MTEquationSection"/>
    <w:basedOn w:val="DefaultParagraphFont"/>
    <w:rsid w:val="002C32D2"/>
    <w:rPr>
      <w:rFonts w:ascii="Arial" w:hAnsi="Arial" w:cs="Arial"/>
      <w:vanish/>
      <w:color w:val="FF0000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wmf"/><Relationship Id="rId1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2</Pages>
  <Words>742</Words>
  <Characters>4230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nior James</dc:creator>
  <cp:keywords/>
  <dc:description/>
  <cp:lastModifiedBy>Junior James</cp:lastModifiedBy>
  <cp:revision>3</cp:revision>
  <dcterms:created xsi:type="dcterms:W3CDTF">2022-04-26T04:37:00Z</dcterms:created>
  <dcterms:modified xsi:type="dcterms:W3CDTF">2022-04-26T0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